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  <p:sldMasterId id="2147483684" r:id="rId2"/>
  </p:sldMasterIdLst>
  <p:sldIdLst>
    <p:sldId id="260" r:id="rId3"/>
    <p:sldId id="266" r:id="rId4"/>
    <p:sldId id="332" r:id="rId5"/>
    <p:sldId id="294" r:id="rId6"/>
    <p:sldId id="298" r:id="rId7"/>
    <p:sldId id="299" r:id="rId8"/>
    <p:sldId id="300" r:id="rId9"/>
    <p:sldId id="301" r:id="rId10"/>
    <p:sldId id="302" r:id="rId11"/>
    <p:sldId id="304" r:id="rId12"/>
    <p:sldId id="293" r:id="rId13"/>
    <p:sldId id="303" r:id="rId14"/>
    <p:sldId id="305" r:id="rId15"/>
    <p:sldId id="308" r:id="rId16"/>
    <p:sldId id="310" r:id="rId17"/>
    <p:sldId id="309" r:id="rId18"/>
    <p:sldId id="333" r:id="rId19"/>
    <p:sldId id="313" r:id="rId20"/>
    <p:sldId id="319" r:id="rId21"/>
    <p:sldId id="314" r:id="rId22"/>
    <p:sldId id="315" r:id="rId23"/>
    <p:sldId id="316" r:id="rId24"/>
    <p:sldId id="317" r:id="rId25"/>
    <p:sldId id="318" r:id="rId26"/>
    <p:sldId id="320" r:id="rId27"/>
    <p:sldId id="292" r:id="rId28"/>
    <p:sldId id="334" r:id="rId29"/>
    <p:sldId id="270" r:id="rId30"/>
    <p:sldId id="321" r:id="rId31"/>
    <p:sldId id="325" r:id="rId32"/>
    <p:sldId id="327" r:id="rId33"/>
    <p:sldId id="329" r:id="rId34"/>
    <p:sldId id="291" r:id="rId35"/>
    <p:sldId id="331" r:id="rId36"/>
    <p:sldId id="335" r:id="rId37"/>
    <p:sldId id="343" r:id="rId38"/>
    <p:sldId id="336" r:id="rId39"/>
    <p:sldId id="345" r:id="rId40"/>
    <p:sldId id="337" r:id="rId41"/>
    <p:sldId id="339" r:id="rId42"/>
    <p:sldId id="344" r:id="rId43"/>
    <p:sldId id="340" r:id="rId44"/>
    <p:sldId id="295" r:id="rId45"/>
    <p:sldId id="265" r:id="rId46"/>
    <p:sldId id="341" r:id="rId47"/>
    <p:sldId id="342" r:id="rId48"/>
    <p:sldId id="288" r:id="rId49"/>
  </p:sldIdLst>
  <p:sldSz cx="9144000" cy="6858000" type="screen4x3"/>
  <p:notesSz cx="6858000" cy="9144000"/>
  <p:defaultTextStyle>
    <a:defPPr>
      <a:defRPr lang="zh-HK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55" userDrawn="1">
          <p15:clr>
            <a:srgbClr val="A4A3A4"/>
          </p15:clr>
        </p15:guide>
        <p15:guide id="2" pos="5125" userDrawn="1">
          <p15:clr>
            <a:srgbClr val="A4A3A4"/>
          </p15:clr>
        </p15:guide>
        <p15:guide id="3" pos="1519" userDrawn="1">
          <p15:clr>
            <a:srgbClr val="A4A3A4"/>
          </p15:clr>
        </p15:guide>
        <p15:guide id="5" orient="horz" pos="1185" userDrawn="1">
          <p15:clr>
            <a:srgbClr val="A4A3A4"/>
          </p15:clr>
        </p15:guide>
        <p15:guide id="6" orient="horz" pos="2319" userDrawn="1">
          <p15:clr>
            <a:srgbClr val="A4A3A4"/>
          </p15:clr>
        </p15:guide>
        <p15:guide id="7" orient="horz" pos="3226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9900"/>
    <a:srgbClr val="ED7D31"/>
    <a:srgbClr val="F09E67"/>
    <a:srgbClr val="7C233E"/>
    <a:srgbClr val="FFFFFF"/>
    <a:srgbClr val="F6C2D1"/>
    <a:srgbClr val="E96188"/>
    <a:srgbClr val="CD1D4F"/>
    <a:srgbClr val="EDD6D5"/>
    <a:srgbClr val="6666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905" autoAdjust="0"/>
    <p:restoredTop sz="94700" autoAdjust="0"/>
  </p:normalViewPr>
  <p:slideViewPr>
    <p:cSldViewPr snapToGrid="0" showGuides="1">
      <p:cViewPr varScale="1">
        <p:scale>
          <a:sx n="70" d="100"/>
          <a:sy n="70" d="100"/>
        </p:scale>
        <p:origin x="600" y="66"/>
      </p:cViewPr>
      <p:guideLst>
        <p:guide orient="horz" pos="255"/>
        <p:guide pos="5125"/>
        <p:guide pos="1519"/>
        <p:guide orient="horz" pos="1185"/>
        <p:guide orient="horz" pos="2319"/>
        <p:guide orient="horz" pos="322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8" Type="http://schemas.openxmlformats.org/officeDocument/2006/relationships/slide" Target="slides/slide6.xml"/><Relationship Id="rId51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\\mcrc\&#20010;&#20154;&#25991;&#20214;&#22841;\2015-&#33298;&#20426;\00-&#27605;&#19994;&#35774;&#35745;\09-&#20854;&#20182;\&#20912;&#21402;&#26631;&#23450;&#19982;&#27700;&#33180;&#26631;&#23450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\\mcrc\&#20010;&#20154;&#25991;&#20214;&#22841;\2015-&#33298;&#20426;\00-&#27605;&#19994;&#35774;&#35745;\09-&#20854;&#20182;\&#20912;&#21402;&#26631;&#23450;&#19982;&#27700;&#33180;&#26631;&#23450;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 algn="ctr" rtl="0">
              <a:defRPr lang="zh-CN" sz="1200" b="1" i="0" u="none" strike="noStrike" kern="1200" cap="all" spc="120" normalizeH="0" baseline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+mn-lt"/>
                <a:ea typeface="+mn-ea"/>
                <a:cs typeface="+mn-cs"/>
              </a:defRPr>
            </a:pPr>
            <a:r>
              <a:rPr lang="zh-CN" altLang="en-US" sz="1000" b="1" i="0" u="none" strike="noStrike" kern="1200" cap="all" spc="120" normalizeH="0" baseline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+mn-lt"/>
                <a:ea typeface="+mn-ea"/>
                <a:cs typeface="+mn-cs"/>
              </a:rPr>
              <a:t>积水、积冰厚度</a:t>
            </a:r>
            <a:r>
              <a:rPr lang="en-US" altLang="zh-CN" sz="1000" b="1" i="0" u="none" strike="noStrike" kern="1200" cap="all" spc="120" normalizeH="0" baseline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+mn-lt"/>
                <a:ea typeface="+mn-ea"/>
                <a:cs typeface="+mn-cs"/>
              </a:rPr>
              <a:t>-</a:t>
            </a:r>
            <a:r>
              <a:rPr lang="zh-CN" altLang="en-US" sz="1000" b="1" i="0" u="none" strike="noStrike" kern="1200" cap="all" spc="120" normalizeH="0" baseline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+mn-lt"/>
                <a:ea typeface="+mn-ea"/>
                <a:cs typeface="+mn-cs"/>
              </a:rPr>
              <a:t>频率仿真结果曲线图</a:t>
            </a:r>
            <a:endParaRPr lang="zh-CN" sz="1000" b="1" i="0" u="none" strike="noStrike" kern="1200" cap="all" spc="120" normalizeH="0" baseline="0" dirty="0">
              <a:solidFill>
                <a:sysClr val="windowText" lastClr="000000">
                  <a:lumMod val="65000"/>
                  <a:lumOff val="35000"/>
                </a:sysClr>
              </a:solidFill>
              <a:latin typeface="+mn-lt"/>
              <a:ea typeface="+mn-ea"/>
              <a:cs typeface="+mn-cs"/>
            </a:endParaRPr>
          </a:p>
        </c:rich>
      </c:tx>
      <c:layout>
        <c:manualLayout>
          <c:xMode val="edge"/>
          <c:yMode val="edge"/>
          <c:x val="0.13094627496539452"/>
          <c:y val="4.5552585139096789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algn="ctr" rtl="0">
            <a:defRPr lang="zh-CN" sz="1200" b="1" i="0" u="none" strike="noStrike" kern="1200" cap="all" spc="120" normalizeH="0" baseline="0">
              <a:solidFill>
                <a:sysClr val="windowText" lastClr="000000">
                  <a:lumMod val="65000"/>
                  <a:lumOff val="35000"/>
                </a:sys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0.12990749209017205"/>
          <c:y val="0.14664405377357134"/>
          <c:w val="0.82731427849801098"/>
          <c:h val="0.67125619921663904"/>
        </c:manualLayout>
      </c:layout>
      <c:scatterChart>
        <c:scatterStyle val="smoothMarker"/>
        <c:varyColors val="0"/>
        <c:ser>
          <c:idx val="0"/>
          <c:order val="0"/>
          <c:tx>
            <c:v>积水</c:v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diamond"/>
            <c:size val="6"/>
            <c:spPr>
              <a:solidFill>
                <a:schemeClr val="accent1"/>
              </a:solidFill>
              <a:ln w="9525">
                <a:solidFill>
                  <a:schemeClr val="accent1"/>
                </a:solidFill>
                <a:round/>
              </a:ln>
              <a:effectLst/>
            </c:spPr>
          </c:marker>
          <c:xVal>
            <c:numRef>
              <c:f>Sheet4!$A$1:$A$9</c:f>
              <c:numCache>
                <c:formatCode>General</c:formatCode>
                <c:ptCount val="9"/>
                <c:pt idx="0">
                  <c:v>0</c:v>
                </c:pt>
                <c:pt idx="1">
                  <c:v>0.2</c:v>
                </c:pt>
                <c:pt idx="2">
                  <c:v>0.6</c:v>
                </c:pt>
                <c:pt idx="3">
                  <c:v>1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</c:numCache>
            </c:numRef>
          </c:xVal>
          <c:yVal>
            <c:numRef>
              <c:f>Sheet4!$B$1:$B$9</c:f>
              <c:numCache>
                <c:formatCode>General</c:formatCode>
                <c:ptCount val="9"/>
                <c:pt idx="0">
                  <c:v>13.5</c:v>
                </c:pt>
                <c:pt idx="1">
                  <c:v>13.25</c:v>
                </c:pt>
                <c:pt idx="2">
                  <c:v>12.9</c:v>
                </c:pt>
                <c:pt idx="3">
                  <c:v>12.65</c:v>
                </c:pt>
                <c:pt idx="4">
                  <c:v>12.2</c:v>
                </c:pt>
                <c:pt idx="5">
                  <c:v>12.05</c:v>
                </c:pt>
                <c:pt idx="6">
                  <c:v>11.9</c:v>
                </c:pt>
                <c:pt idx="7">
                  <c:v>11.75</c:v>
                </c:pt>
                <c:pt idx="8">
                  <c:v>11.65</c:v>
                </c:pt>
              </c:numCache>
            </c:numRef>
          </c:yVal>
          <c:smooth val="1"/>
        </c:ser>
        <c:ser>
          <c:idx val="1"/>
          <c:order val="1"/>
          <c:tx>
            <c:v>积冰</c:v>
          </c:tx>
          <c:spPr>
            <a:ln w="22225" cap="rnd">
              <a:solidFill>
                <a:schemeClr val="accent2"/>
              </a:solidFill>
              <a:round/>
            </a:ln>
            <a:effectLst/>
          </c:spPr>
          <c:marker>
            <c:symbol val="square"/>
            <c:size val="6"/>
            <c:spPr>
              <a:solidFill>
                <a:schemeClr val="accent2"/>
              </a:solidFill>
              <a:ln w="9525">
                <a:solidFill>
                  <a:schemeClr val="accent2"/>
                </a:solidFill>
                <a:round/>
              </a:ln>
              <a:effectLst/>
            </c:spPr>
          </c:marker>
          <c:xVal>
            <c:numRef>
              <c:f>Sheet4!$A$1:$A$9</c:f>
              <c:numCache>
                <c:formatCode>General</c:formatCode>
                <c:ptCount val="9"/>
                <c:pt idx="0">
                  <c:v>0</c:v>
                </c:pt>
                <c:pt idx="1">
                  <c:v>0.2</c:v>
                </c:pt>
                <c:pt idx="2">
                  <c:v>0.6</c:v>
                </c:pt>
                <c:pt idx="3">
                  <c:v>1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</c:numCache>
            </c:numRef>
          </c:xVal>
          <c:yVal>
            <c:numRef>
              <c:f>Sheet4!$E$1:$E$9</c:f>
              <c:numCache>
                <c:formatCode>General</c:formatCode>
                <c:ptCount val="9"/>
                <c:pt idx="0">
                  <c:v>13.848000000000001</c:v>
                </c:pt>
                <c:pt idx="1">
                  <c:v>13.904999999999999</c:v>
                </c:pt>
                <c:pt idx="2">
                  <c:v>15.878</c:v>
                </c:pt>
                <c:pt idx="3">
                  <c:v>18.884</c:v>
                </c:pt>
                <c:pt idx="4">
                  <c:v>26.611999999999998</c:v>
                </c:pt>
                <c:pt idx="5">
                  <c:v>29.771000000000001</c:v>
                </c:pt>
                <c:pt idx="6">
                  <c:v>32.453000000000003</c:v>
                </c:pt>
                <c:pt idx="7">
                  <c:v>34.651000000000003</c:v>
                </c:pt>
                <c:pt idx="8">
                  <c:v>36.451000000000001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61660048"/>
        <c:axId val="161659656"/>
      </c:scatterChart>
      <c:valAx>
        <c:axId val="161660048"/>
        <c:scaling>
          <c:orientation val="minMax"/>
          <c:max val="4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 algn="ctr" rtl="0">
                  <a:defRPr lang="zh-CN" sz="900" b="1" i="0" u="none" strike="noStrike" kern="1200" cap="all" baseline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sz="900" b="1" i="0" u="none" strike="noStrike" kern="1200" cap="all" baseline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厚度</a:t>
                </a:r>
                <a:r>
                  <a:rPr lang="en-US" altLang="zh-CN" sz="900" b="1" i="0" u="none" strike="noStrike" kern="1200" cap="all" baseline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(mm)</a:t>
                </a:r>
                <a:endParaRPr lang="zh-CN" sz="900" b="1" i="0" u="none" strike="noStrike" kern="1200" cap="all" baseline="0">
                  <a:solidFill>
                    <a:sysClr val="windowText" lastClr="000000">
                      <a:lumMod val="65000"/>
                      <a:lumOff val="35000"/>
                    </a:sysClr>
                  </a:solidFill>
                  <a:latin typeface="+mn-lt"/>
                  <a:ea typeface="+mn-ea"/>
                  <a:cs typeface="+mn-cs"/>
                </a:endParaRPr>
              </a:p>
            </c:rich>
          </c:tx>
          <c:layout>
            <c:manualLayout>
              <c:xMode val="edge"/>
              <c:yMode val="edge"/>
              <c:x val="0.45863786002081808"/>
              <c:y val="0.91740531297581018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 algn="ctr" rtl="0">
                <a:defRPr lang="zh-CN" sz="900" b="1" i="0" u="none" strike="noStrike" kern="1200" cap="all" baseline="0">
                  <a:solidFill>
                    <a:sysClr val="windowText" lastClr="000000">
                      <a:lumMod val="65000"/>
                      <a:lumOff val="35000"/>
                    </a:sys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61659656"/>
        <c:crosses val="autoZero"/>
        <c:crossBetween val="midCat"/>
      </c:valAx>
      <c:valAx>
        <c:axId val="161659656"/>
        <c:scaling>
          <c:orientation val="minMax"/>
          <c:max val="40"/>
          <c:min val="8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 algn="ctr" rtl="0">
                  <a:defRPr lang="zh-CN" altLang="en-US" sz="900" b="1" i="0" u="none" strike="noStrike" kern="1200" cap="all" baseline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sz="900" b="1" i="0" u="none" strike="noStrike" kern="1200" cap="all" baseline="0" dirty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频率</a:t>
                </a:r>
                <a:r>
                  <a:rPr lang="en-US" altLang="zh-CN" sz="900" b="1" i="0" u="none" strike="noStrike" kern="1200" cap="all" baseline="0" dirty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(</a:t>
                </a:r>
                <a:r>
                  <a:rPr lang="zh-CN" altLang="en-US" sz="900" b="1" i="0" u="none" strike="noStrike" kern="1200" cap="all" baseline="0" dirty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KHz</a:t>
                </a:r>
                <a:r>
                  <a:rPr lang="en-US" altLang="zh-CN" sz="900" b="1" i="0" u="none" strike="noStrike" kern="1200" cap="all" baseline="0" dirty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)</a:t>
                </a:r>
                <a:endParaRPr lang="zh-CN" altLang="en-US" sz="900" b="1" i="0" u="none" strike="noStrike" kern="1200" cap="all" baseline="0" dirty="0">
                  <a:solidFill>
                    <a:sysClr val="windowText" lastClr="000000">
                      <a:lumMod val="65000"/>
                      <a:lumOff val="35000"/>
                    </a:sysClr>
                  </a:solidFill>
                  <a:latin typeface="+mn-lt"/>
                  <a:ea typeface="+mn-ea"/>
                  <a:cs typeface="+mn-cs"/>
                </a:endParaRPr>
              </a:p>
            </c:rich>
          </c:tx>
          <c:layout>
            <c:manualLayout>
              <c:xMode val="edge"/>
              <c:yMode val="edge"/>
              <c:x val="9.8947004152659668E-3"/>
              <c:y val="0.34009548108790572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 algn="ctr" rtl="0">
                <a:defRPr lang="zh-CN" altLang="en-US" sz="900" b="1" i="0" u="none" strike="noStrike" kern="1200" cap="all" baseline="0">
                  <a:solidFill>
                    <a:sysClr val="windowText" lastClr="000000">
                      <a:lumMod val="65000"/>
                      <a:lumOff val="35000"/>
                    </a:sys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61660048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t"/>
      <c:layout>
        <c:manualLayout>
          <c:xMode val="edge"/>
          <c:yMode val="edge"/>
          <c:x val="0.33368897637795275"/>
          <c:y val="0.19351851851851848"/>
          <c:w val="0.43240866620526008"/>
          <c:h val="8.2462556633992906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1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cs"/>
              </a:defRPr>
            </a:pPr>
            <a:r>
              <a:rPr lang="zh-CN" sz="1000">
                <a:latin typeface="+mn-ea"/>
                <a:ea typeface="+mn-ea"/>
              </a:rPr>
              <a:t>积冰厚度</a:t>
            </a:r>
            <a:r>
              <a:rPr lang="en-US" sz="1000">
                <a:latin typeface="+mn-ea"/>
                <a:ea typeface="+mn-ea"/>
              </a:rPr>
              <a:t>-</a:t>
            </a:r>
            <a:r>
              <a:rPr lang="zh-CN" sz="1000">
                <a:latin typeface="+mn-ea"/>
                <a:ea typeface="+mn-ea"/>
              </a:rPr>
              <a:t>频率曲线</a:t>
            </a:r>
          </a:p>
        </c:rich>
      </c:tx>
      <c:layout>
        <c:manualLayout>
          <c:xMode val="edge"/>
          <c:yMode val="edge"/>
          <c:x val="0.34222073861939534"/>
          <c:y val="2.980342299650705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1" i="0" u="none" strike="noStrike" kern="1200" cap="all" spc="120" normalizeH="0" baseline="0"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8.9342852665804828E-2"/>
          <c:y val="0.1607822848858694"/>
          <c:w val="0.86473048145101283"/>
          <c:h val="0.6315904374769038"/>
        </c:manualLayout>
      </c:layout>
      <c:scatterChart>
        <c:scatterStyle val="lineMarker"/>
        <c:varyColors val="0"/>
        <c:ser>
          <c:idx val="0"/>
          <c:order val="0"/>
          <c:tx>
            <c:v>实验结果</c:v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diamond"/>
            <c:size val="6"/>
            <c:spPr>
              <a:solidFill>
                <a:schemeClr val="accent1"/>
              </a:solidFill>
              <a:ln w="9525">
                <a:solidFill>
                  <a:schemeClr val="accent1"/>
                </a:solidFill>
                <a:round/>
              </a:ln>
              <a:effectLst/>
            </c:spPr>
          </c:marker>
          <c:xVal>
            <c:numRef>
              <c:f>Sheet1!$A$1:$A$9</c:f>
              <c:numCache>
                <c:formatCode>General</c:formatCode>
                <c:ptCount val="9"/>
                <c:pt idx="0">
                  <c:v>0</c:v>
                </c:pt>
                <c:pt idx="1">
                  <c:v>0.2</c:v>
                </c:pt>
                <c:pt idx="2">
                  <c:v>0.6</c:v>
                </c:pt>
                <c:pt idx="3">
                  <c:v>1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</c:numCache>
            </c:numRef>
          </c:xVal>
          <c:yVal>
            <c:numRef>
              <c:f>Sheet1!$C$1:$C$9</c:f>
              <c:numCache>
                <c:formatCode>General</c:formatCode>
                <c:ptCount val="9"/>
                <c:pt idx="0">
                  <c:v>13.5</c:v>
                </c:pt>
                <c:pt idx="1">
                  <c:v>13.75</c:v>
                </c:pt>
                <c:pt idx="2">
                  <c:v>15.5</c:v>
                </c:pt>
                <c:pt idx="3">
                  <c:v>18.8</c:v>
                </c:pt>
                <c:pt idx="4">
                  <c:v>27.5</c:v>
                </c:pt>
                <c:pt idx="5">
                  <c:v>31.75</c:v>
                </c:pt>
                <c:pt idx="6">
                  <c:v>35.299999999999997</c:v>
                </c:pt>
                <c:pt idx="7">
                  <c:v>37.549999999999997</c:v>
                </c:pt>
                <c:pt idx="8">
                  <c:v>39.4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3964-40BE-804D-3B15C7B5F566}"/>
            </c:ext>
          </c:extLst>
        </c:ser>
        <c:ser>
          <c:idx val="1"/>
          <c:order val="1"/>
          <c:tx>
            <c:v>仿真结果</c:v>
          </c:tx>
          <c:spPr>
            <a:ln w="22225" cap="rnd">
              <a:solidFill>
                <a:schemeClr val="accent2"/>
              </a:solidFill>
              <a:round/>
            </a:ln>
            <a:effectLst/>
          </c:spPr>
          <c:marker>
            <c:symbol val="square"/>
            <c:size val="6"/>
            <c:spPr>
              <a:solidFill>
                <a:schemeClr val="accent2"/>
              </a:solidFill>
              <a:ln w="9525">
                <a:solidFill>
                  <a:schemeClr val="accent2"/>
                </a:solidFill>
                <a:round/>
              </a:ln>
              <a:effectLst/>
            </c:spPr>
          </c:marker>
          <c:xVal>
            <c:numRef>
              <c:f>Sheet1!$A$12:$A$24</c:f>
              <c:numCache>
                <c:formatCode>General</c:formatCode>
                <c:ptCount val="13"/>
                <c:pt idx="0">
                  <c:v>0</c:v>
                </c:pt>
                <c:pt idx="1">
                  <c:v>0.1</c:v>
                </c:pt>
                <c:pt idx="2">
                  <c:v>0.2</c:v>
                </c:pt>
                <c:pt idx="3">
                  <c:v>0.4</c:v>
                </c:pt>
                <c:pt idx="4">
                  <c:v>0.6</c:v>
                </c:pt>
                <c:pt idx="5">
                  <c:v>0.8</c:v>
                </c:pt>
                <c:pt idx="6">
                  <c:v>1</c:v>
                </c:pt>
                <c:pt idx="7">
                  <c:v>1.5</c:v>
                </c:pt>
                <c:pt idx="8">
                  <c:v>2</c:v>
                </c:pt>
                <c:pt idx="9">
                  <c:v>2.5</c:v>
                </c:pt>
                <c:pt idx="10">
                  <c:v>3</c:v>
                </c:pt>
                <c:pt idx="11">
                  <c:v>3.5</c:v>
                </c:pt>
                <c:pt idx="12">
                  <c:v>4</c:v>
                </c:pt>
              </c:numCache>
            </c:numRef>
          </c:xVal>
          <c:yVal>
            <c:numRef>
              <c:f>Sheet1!$B$12:$B$24</c:f>
              <c:numCache>
                <c:formatCode>General</c:formatCode>
                <c:ptCount val="13"/>
                <c:pt idx="0">
                  <c:v>13.848000000000001</c:v>
                </c:pt>
                <c:pt idx="1">
                  <c:v>13.904999999999999</c:v>
                </c:pt>
                <c:pt idx="2">
                  <c:v>14.055</c:v>
                </c:pt>
                <c:pt idx="3">
                  <c:v>14.763</c:v>
                </c:pt>
                <c:pt idx="4">
                  <c:v>15.878</c:v>
                </c:pt>
                <c:pt idx="5">
                  <c:v>17.282</c:v>
                </c:pt>
                <c:pt idx="6">
                  <c:v>18.884</c:v>
                </c:pt>
                <c:pt idx="7">
                  <c:v>22.904</c:v>
                </c:pt>
                <c:pt idx="8">
                  <c:v>26.611999999999998</c:v>
                </c:pt>
                <c:pt idx="9">
                  <c:v>29.771000000000001</c:v>
                </c:pt>
                <c:pt idx="10">
                  <c:v>32.453000000000003</c:v>
                </c:pt>
                <c:pt idx="11">
                  <c:v>34.651000000000003</c:v>
                </c:pt>
                <c:pt idx="12">
                  <c:v>36.451000000000001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3964-40BE-804D-3B15C7B5F56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60905944"/>
        <c:axId val="160571616"/>
      </c:scatterChart>
      <c:valAx>
        <c:axId val="160905944"/>
        <c:scaling>
          <c:orientation val="minMax"/>
          <c:max val="4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  <a:ea typeface="+mn-ea"/>
                    <a:cs typeface="+mn-cs"/>
                  </a:defRPr>
                </a:pPr>
                <a:r>
                  <a:rPr lang="zh-CN" sz="800" b="1">
                    <a:latin typeface="+mn-ea"/>
                    <a:ea typeface="+mn-ea"/>
                  </a:rPr>
                  <a:t>积冰厚度</a:t>
                </a:r>
                <a:r>
                  <a:rPr lang="en-US" sz="800" b="1">
                    <a:latin typeface="+mn-ea"/>
                    <a:ea typeface="+mn-ea"/>
                  </a:rPr>
                  <a:t>(mm)</a:t>
                </a:r>
                <a:endParaRPr lang="zh-CN" sz="800" b="1">
                  <a:latin typeface="+mn-ea"/>
                  <a:ea typeface="+mn-ea"/>
                </a:endParaRPr>
              </a:p>
            </c:rich>
          </c:tx>
          <c:layout>
            <c:manualLayout>
              <c:xMode val="edge"/>
              <c:yMode val="edge"/>
              <c:x val="0.42262839346574216"/>
              <c:y val="0.88889091029686274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  <a:ea typeface="+mn-ea"/>
                  <a:cs typeface="+mn-cs"/>
                </a:defRPr>
              </a:pPr>
              <a:endParaRPr lang="zh-CN"/>
            </a:p>
          </c:txPr>
        </c:title>
        <c:numFmt formatCode="#,##0.0_);[Red]\(#,##0.0\)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60571616"/>
        <c:crosses val="autoZero"/>
        <c:crossBetween val="midCat"/>
        <c:minorUnit val="0.25"/>
      </c:valAx>
      <c:valAx>
        <c:axId val="160571616"/>
        <c:scaling>
          <c:orientation val="minMax"/>
          <c:max val="40"/>
          <c:min val="1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  <a:ea typeface="+mn-ea"/>
                    <a:cs typeface="+mn-cs"/>
                  </a:defRPr>
                </a:pPr>
                <a:r>
                  <a:rPr lang="zh-CN" sz="800" b="1">
                    <a:latin typeface="+mn-ea"/>
                    <a:ea typeface="+mn-ea"/>
                  </a:rPr>
                  <a:t>频率</a:t>
                </a:r>
                <a:r>
                  <a:rPr lang="en-US" sz="800" b="1">
                    <a:latin typeface="+mn-ea"/>
                    <a:ea typeface="+mn-ea"/>
                  </a:rPr>
                  <a:t>(kHz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60905944"/>
        <c:crosses val="autoZero"/>
        <c:crossBetween val="midCat"/>
        <c:minorUnit val="2.5"/>
      </c:valAx>
      <c:spPr>
        <a:noFill/>
        <a:ln>
          <a:noFill/>
        </a:ln>
        <a:effectLst/>
      </c:spPr>
    </c:plotArea>
    <c:legend>
      <c:legendPos val="t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 w="28575">
      <a:solidFill>
        <a:srgbClr val="7C233E"/>
      </a:solidFill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1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sz="1000"/>
              <a:t>积水厚度</a:t>
            </a:r>
            <a:r>
              <a:rPr lang="en-US" sz="1000"/>
              <a:t>-</a:t>
            </a:r>
            <a:r>
              <a:rPr lang="zh-CN" sz="1000"/>
              <a:t>频率曲线</a:t>
            </a:r>
          </a:p>
        </c:rich>
      </c:tx>
      <c:layout>
        <c:manualLayout>
          <c:xMode val="edge"/>
          <c:yMode val="edge"/>
          <c:x val="0.35501156888418556"/>
          <c:y val="3.1096914772445892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1" i="0" u="none" strike="noStrike" kern="1200" cap="all" spc="120" normalizeH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8.9434160352597436E-2"/>
          <c:y val="0.17161095429109097"/>
          <c:w val="0.86431218739167037"/>
          <c:h val="0.62680634083735132"/>
        </c:manualLayout>
      </c:layout>
      <c:scatterChart>
        <c:scatterStyle val="smoothMarker"/>
        <c:varyColors val="0"/>
        <c:ser>
          <c:idx val="0"/>
          <c:order val="0"/>
          <c:tx>
            <c:v>实验结果</c:v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diamond"/>
            <c:size val="6"/>
            <c:spPr>
              <a:solidFill>
                <a:schemeClr val="accent1"/>
              </a:solidFill>
              <a:ln w="9525">
                <a:solidFill>
                  <a:schemeClr val="accent1"/>
                </a:solidFill>
                <a:round/>
              </a:ln>
              <a:effectLst/>
            </c:spPr>
          </c:marker>
          <c:xVal>
            <c:numRef>
              <c:f>Sheet4!$A$1:$A$9</c:f>
              <c:numCache>
                <c:formatCode>General</c:formatCode>
                <c:ptCount val="9"/>
                <c:pt idx="0">
                  <c:v>0</c:v>
                </c:pt>
                <c:pt idx="1">
                  <c:v>0.2</c:v>
                </c:pt>
                <c:pt idx="2">
                  <c:v>0.6</c:v>
                </c:pt>
                <c:pt idx="3">
                  <c:v>1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</c:numCache>
            </c:numRef>
          </c:xVal>
          <c:yVal>
            <c:numRef>
              <c:f>Sheet4!$B$1:$B$9</c:f>
              <c:numCache>
                <c:formatCode>General</c:formatCode>
                <c:ptCount val="9"/>
                <c:pt idx="0">
                  <c:v>13.5</c:v>
                </c:pt>
                <c:pt idx="1">
                  <c:v>13.25</c:v>
                </c:pt>
                <c:pt idx="2">
                  <c:v>12.9</c:v>
                </c:pt>
                <c:pt idx="3">
                  <c:v>12.65</c:v>
                </c:pt>
                <c:pt idx="4">
                  <c:v>12.2</c:v>
                </c:pt>
                <c:pt idx="5">
                  <c:v>12.05</c:v>
                </c:pt>
                <c:pt idx="6">
                  <c:v>11.9</c:v>
                </c:pt>
                <c:pt idx="7">
                  <c:v>11.75</c:v>
                </c:pt>
                <c:pt idx="8">
                  <c:v>11.65</c:v>
                </c:pt>
              </c:numCache>
            </c:numRef>
          </c:yVal>
          <c:smooth val="1"/>
        </c:ser>
        <c:ser>
          <c:idx val="1"/>
          <c:order val="1"/>
          <c:tx>
            <c:v>仿真结果</c:v>
          </c:tx>
          <c:spPr>
            <a:ln w="22225" cap="rnd">
              <a:solidFill>
                <a:schemeClr val="accent2"/>
              </a:solidFill>
              <a:round/>
            </a:ln>
            <a:effectLst/>
          </c:spPr>
          <c:marker>
            <c:symbol val="square"/>
            <c:size val="6"/>
            <c:spPr>
              <a:solidFill>
                <a:schemeClr val="accent2"/>
              </a:solidFill>
              <a:ln w="9525">
                <a:solidFill>
                  <a:schemeClr val="accent2"/>
                </a:solidFill>
                <a:round/>
              </a:ln>
              <a:effectLst/>
            </c:spPr>
          </c:marker>
          <c:xVal>
            <c:numRef>
              <c:f>Sheet4!$A$1:$A$9</c:f>
              <c:numCache>
                <c:formatCode>General</c:formatCode>
                <c:ptCount val="9"/>
                <c:pt idx="0">
                  <c:v>0</c:v>
                </c:pt>
                <c:pt idx="1">
                  <c:v>0.2</c:v>
                </c:pt>
                <c:pt idx="2">
                  <c:v>0.6</c:v>
                </c:pt>
                <c:pt idx="3">
                  <c:v>1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</c:numCache>
            </c:numRef>
          </c:xVal>
          <c:yVal>
            <c:numRef>
              <c:f>Sheet4!$C$1:$C$9</c:f>
              <c:numCache>
                <c:formatCode>General</c:formatCode>
                <c:ptCount val="9"/>
                <c:pt idx="0">
                  <c:v>13.848000000000001</c:v>
                </c:pt>
                <c:pt idx="1">
                  <c:v>13.206</c:v>
                </c:pt>
                <c:pt idx="2">
                  <c:v>12.718999999999999</c:v>
                </c:pt>
                <c:pt idx="3">
                  <c:v>12.282</c:v>
                </c:pt>
                <c:pt idx="4">
                  <c:v>11.361000000000001</c:v>
                </c:pt>
                <c:pt idx="5">
                  <c:v>10.971</c:v>
                </c:pt>
                <c:pt idx="6">
                  <c:v>10.619</c:v>
                </c:pt>
                <c:pt idx="7">
                  <c:v>10.39</c:v>
                </c:pt>
                <c:pt idx="8">
                  <c:v>10.007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61223464"/>
        <c:axId val="160902408"/>
      </c:scatterChart>
      <c:valAx>
        <c:axId val="161223464"/>
        <c:scaling>
          <c:orientation val="minMax"/>
          <c:max val="4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sz="800" b="1"/>
                  <a:t>积</a:t>
                </a:r>
                <a:r>
                  <a:rPr lang="zh-CN" altLang="en-US" sz="800" b="1"/>
                  <a:t>水</a:t>
                </a:r>
                <a:r>
                  <a:rPr lang="zh-CN" sz="800" b="1"/>
                  <a:t>厚度(mm)</a:t>
                </a:r>
              </a:p>
            </c:rich>
          </c:tx>
          <c:layout>
            <c:manualLayout>
              <c:xMode val="edge"/>
              <c:yMode val="edge"/>
              <c:x val="0.43126390351365823"/>
              <c:y val="0.88768749084029475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60902408"/>
        <c:crosses val="autoZero"/>
        <c:crossBetween val="midCat"/>
      </c:valAx>
      <c:valAx>
        <c:axId val="160902408"/>
        <c:scaling>
          <c:orientation val="minMax"/>
          <c:min val="8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sz="800" b="1"/>
                  <a:t>频率(kHz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61223464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t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 w="28575">
      <a:solidFill>
        <a:srgbClr val="7C233E"/>
      </a:solidFill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>
        <c:manualLayout>
          <c:xMode val="edge"/>
          <c:yMode val="edge"/>
          <c:x val="0.40883333333333338"/>
          <c:y val="3.7037037037037035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algn="ctr" rtl="0">
            <a:defRPr lang="zh-CN" altLang="en-US" sz="1000" b="1" i="0" u="none" strike="noStrike" kern="1200" spc="0" baseline="0">
              <a:solidFill>
                <a:sysClr val="windowText" lastClr="000000"/>
              </a:solidFill>
              <a:latin typeface="+mn-ea"/>
              <a:ea typeface="+mn-ea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0.12999759405074365"/>
          <c:y val="0.19330953516244184"/>
          <c:w val="0.81612924246538143"/>
          <c:h val="0.57834710104772091"/>
        </c:manualLayout>
      </c:layout>
      <c:scatterChart>
        <c:scatterStyle val="lineMarker"/>
        <c:varyColors val="0"/>
        <c:ser>
          <c:idx val="0"/>
          <c:order val="0"/>
          <c:tx>
            <c:v>温度-频率曲线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Sheet3!$A$1:$A$10</c:f>
              <c:numCache>
                <c:formatCode>General</c:formatCode>
                <c:ptCount val="10"/>
                <c:pt idx="0">
                  <c:v>-30</c:v>
                </c:pt>
                <c:pt idx="1">
                  <c:v>-20</c:v>
                </c:pt>
                <c:pt idx="2">
                  <c:v>-10</c:v>
                </c:pt>
                <c:pt idx="3">
                  <c:v>0</c:v>
                </c:pt>
                <c:pt idx="4">
                  <c:v>10</c:v>
                </c:pt>
                <c:pt idx="5">
                  <c:v>20</c:v>
                </c:pt>
                <c:pt idx="6">
                  <c:v>30</c:v>
                </c:pt>
                <c:pt idx="7">
                  <c:v>40</c:v>
                </c:pt>
                <c:pt idx="8">
                  <c:v>50</c:v>
                </c:pt>
                <c:pt idx="9">
                  <c:v>60</c:v>
                </c:pt>
              </c:numCache>
            </c:numRef>
          </c:xVal>
          <c:yVal>
            <c:numRef>
              <c:f>Sheet3!$B$1:$B$10</c:f>
              <c:numCache>
                <c:formatCode>General</c:formatCode>
                <c:ptCount val="10"/>
                <c:pt idx="0">
                  <c:v>13.55</c:v>
                </c:pt>
                <c:pt idx="1">
                  <c:v>13.55</c:v>
                </c:pt>
                <c:pt idx="2">
                  <c:v>13.55</c:v>
                </c:pt>
                <c:pt idx="3">
                  <c:v>13.5</c:v>
                </c:pt>
                <c:pt idx="4">
                  <c:v>13.5</c:v>
                </c:pt>
                <c:pt idx="5">
                  <c:v>13.5</c:v>
                </c:pt>
                <c:pt idx="6">
                  <c:v>13.5</c:v>
                </c:pt>
                <c:pt idx="7">
                  <c:v>13.45</c:v>
                </c:pt>
                <c:pt idx="8">
                  <c:v>13.45</c:v>
                </c:pt>
                <c:pt idx="9">
                  <c:v>13.45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BC99-4354-AE01-22E2106CB67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23102032"/>
        <c:axId val="223102424"/>
      </c:scatterChart>
      <c:valAx>
        <c:axId val="223102032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 algn="ctr" rtl="0">
                  <a:defRPr lang="zh-CN" altLang="en-US" sz="800" b="1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sz="800" b="1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rPr>
                  <a:t>温度(℃)</a:t>
                </a:r>
              </a:p>
            </c:rich>
          </c:tx>
          <c:layout>
            <c:manualLayout>
              <c:xMode val="edge"/>
              <c:yMode val="edge"/>
              <c:x val="0.45995028981426639"/>
              <c:y val="0.8612769485903814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 algn="ctr" rtl="0">
                <a:defRPr lang="zh-CN" altLang="en-US" sz="800" b="1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23102424"/>
        <c:crosses val="autoZero"/>
        <c:crossBetween val="midCat"/>
      </c:valAx>
      <c:valAx>
        <c:axId val="223102424"/>
        <c:scaling>
          <c:orientation val="minMax"/>
          <c:max val="14"/>
          <c:min val="13"/>
        </c:scaling>
        <c:delete val="0"/>
        <c:axPos val="l"/>
        <c:majorGridlines>
          <c:spPr>
            <a:ln w="28575" cap="flat" cmpd="sng" algn="ctr">
              <a:solidFill>
                <a:schemeClr val="accent1">
                  <a:alpha val="96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 algn="ctr" rtl="0">
                  <a:defRPr lang="zh-CN" altLang="en-US" sz="800" b="1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sz="800" b="1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rPr>
                  <a:t>频率(kHz)</a:t>
                </a:r>
              </a:p>
            </c:rich>
          </c:tx>
          <c:layout>
            <c:manualLayout>
              <c:xMode val="edge"/>
              <c:yMode val="edge"/>
              <c:x val="9.275755604532171E-3"/>
              <c:y val="0.34609694310599237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 algn="ctr" rtl="0">
                <a:defRPr lang="zh-CN" altLang="en-US" sz="800" b="1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low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0" spcFirstLastPara="1" vertOverflow="ellipsis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23102032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 w="28575">
      <a:solidFill>
        <a:srgbClr val="7C233E"/>
      </a:solidFill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 cap="all" spc="1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800" b="0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phClr"/>
        </a:solidFill>
        <a:round/>
      </a:ln>
    </cs:spPr>
  </cs:dataPointMarker>
  <cs:dataPointMarkerLayout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15000"/>
            <a:lumOff val="8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spc="12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8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4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 cap="all" spc="1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800" b="0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phClr"/>
        </a:solidFill>
        <a:round/>
      </a:ln>
    </cs:spPr>
  </cs:dataPointMarker>
  <cs:dataPointMarkerLayout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15000"/>
            <a:lumOff val="8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spc="12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8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24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 cap="all" spc="1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800" b="0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phClr"/>
        </a:solidFill>
        <a:round/>
      </a:ln>
    </cs:spPr>
  </cs:dataPointMarker>
  <cs:dataPointMarkerLayout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15000"/>
            <a:lumOff val="8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spc="12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8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4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6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31696967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6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6869938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6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148540193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5684703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327474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2018157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4055196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761477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869317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410486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904851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6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13974713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2812863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191261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03105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6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37449069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6/5/2017</a:t>
            </a:fld>
            <a:endParaRPr lang="zh-HK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84342762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6/5/2017</a:t>
            </a:fld>
            <a:endParaRPr lang="zh-HK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3542654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6/5/2017</a:t>
            </a:fld>
            <a:endParaRPr lang="zh-HK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12235536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6/5/2017</a:t>
            </a:fld>
            <a:endParaRPr lang="zh-HK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3773394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6/5/2017</a:t>
            </a:fld>
            <a:endParaRPr lang="zh-HK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7280015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EF31D4-1AA4-45E7-8F10-C007A9A6DDB0}" type="datetimeFigureOut">
              <a:rPr lang="zh-HK" altLang="en-US" smtClean="0"/>
              <a:pPr/>
              <a:t>16/5/2017</a:t>
            </a:fld>
            <a:endParaRPr lang="zh-HK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28658506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EF31D4-1AA4-45E7-8F10-C007A9A6DDB0}" type="datetimeFigureOut">
              <a:rPr lang="zh-HK" altLang="en-US" smtClean="0"/>
              <a:pPr/>
              <a:t>16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18307497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EA18431-54C4-4585-82AD-D4BDE8FCC787}" type="datetimeFigureOut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69109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ransition>
    <p:wipe/>
  </p:transition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10.png"/><Relationship Id="rId4" Type="http://schemas.openxmlformats.org/officeDocument/2006/relationships/image" Target="../media/image11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4.jpeg"/><Relationship Id="rId4" Type="http://schemas.openxmlformats.org/officeDocument/2006/relationships/image" Target="../media/image13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1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6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8.png"/><Relationship Id="rId4" Type="http://schemas.openxmlformats.org/officeDocument/2006/relationships/image" Target="../media/image17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8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4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1.emf"/><Relationship Id="rId5" Type="http://schemas.openxmlformats.org/officeDocument/2006/relationships/package" Target="../embeddings/Microsoft_Visio___5.vsdx"/><Relationship Id="rId4" Type="http://schemas.openxmlformats.org/officeDocument/2006/relationships/image" Target="../media/image20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18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18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6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24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18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18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8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JPG"/><Relationship Id="rId1" Type="http://schemas.openxmlformats.org/officeDocument/2006/relationships/slideLayout" Target="../slideLayouts/slideLayout18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8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椭圆 19"/>
          <p:cNvSpPr/>
          <p:nvPr/>
        </p:nvSpPr>
        <p:spPr>
          <a:xfrm>
            <a:off x="152365" y="0"/>
            <a:ext cx="1148614" cy="1042986"/>
          </a:xfrm>
          <a:prstGeom prst="ellipse">
            <a:avLst/>
          </a:prstGeom>
          <a:blipFill dpi="0" rotWithShape="1">
            <a:blip r:embed="rId2"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25000"/>
                      </a14:imgEffect>
                    </a14:imgLayer>
                  </a14:imgProps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478950" y="364587"/>
            <a:ext cx="300243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华中科技大学</a:t>
            </a:r>
            <a:endParaRPr lang="zh-HK" altLang="en-US" sz="28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846275" y="2705726"/>
            <a:ext cx="5451475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72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我们毕业啦</a:t>
            </a:r>
            <a:endParaRPr lang="en-US" altLang="zh-CN" sz="72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6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实是答辩的标题地方</a:t>
            </a:r>
            <a:endParaRPr lang="en-US" altLang="zh-CN" sz="16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0" y="2372669"/>
            <a:ext cx="9144000" cy="1958773"/>
          </a:xfrm>
          <a:prstGeom prst="rect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/>
          <p:cNvSpPr txBox="1"/>
          <p:nvPr/>
        </p:nvSpPr>
        <p:spPr>
          <a:xfrm>
            <a:off x="344059" y="3028889"/>
            <a:ext cx="845588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谐振</a:t>
            </a:r>
            <a:r>
              <a:rPr lang="zh-CN" altLang="en-US" sz="32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式路面状态传感器研究与</a:t>
            </a:r>
            <a:r>
              <a:rPr lang="zh-CN" altLang="en-US" sz="32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</a:t>
            </a:r>
            <a:endParaRPr lang="en-US" altLang="zh-CN" sz="3200" b="1" spc="3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235076" y="4785180"/>
            <a:ext cx="1357313" cy="400052"/>
          </a:xfrm>
          <a:prstGeom prst="rect">
            <a:avLst/>
          </a:prstGeom>
          <a:solidFill>
            <a:schemeClr val="accent2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答辩人</a:t>
            </a:r>
            <a:endParaRPr lang="zh-HK" altLang="en-US" sz="20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235076" y="5306673"/>
            <a:ext cx="1357313" cy="400052"/>
          </a:xfrm>
          <a:prstGeom prst="rect">
            <a:avLst/>
          </a:prstGeom>
          <a:solidFill>
            <a:schemeClr val="accent2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导老师</a:t>
            </a:r>
            <a:endParaRPr lang="zh-HK" altLang="en-US" sz="20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20962" y="4800540"/>
            <a:ext cx="161448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spc="3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舒俊</a:t>
            </a:r>
            <a:endParaRPr lang="zh-HK" altLang="en-US" sz="2000" b="1" spc="3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2620962" y="5322033"/>
            <a:ext cx="161448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spc="3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葛俊锋</a:t>
            </a:r>
            <a:endParaRPr lang="zh-HK" altLang="en-US" sz="2000" b="1" spc="3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052184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28"/>
    </mc:Choice>
    <mc:Fallback xmlns="">
      <p:transition spd="slow" advTm="828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222189" y="1775017"/>
            <a:ext cx="2978711" cy="131108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云形 5"/>
          <p:cNvSpPr/>
          <p:nvPr/>
        </p:nvSpPr>
        <p:spPr>
          <a:xfrm>
            <a:off x="4882477" y="876300"/>
            <a:ext cx="2556547" cy="1109605"/>
          </a:xfrm>
          <a:prstGeom prst="cloud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5272894" y="1175865"/>
            <a:ext cx="19159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测频率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4407341" y="2137622"/>
            <a:ext cx="26084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什么能这么做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92692264"/>
      </p:ext>
    </p:extLst>
  </p:cSld>
  <p:clrMapOvr>
    <a:masterClrMapping/>
  </p:clrMapOvr>
  <p:transition advTm="3454">
    <p:wip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6" name="组合 15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8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20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21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9" name="文本框 18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原理研究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7" name="矩形 16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17575107"/>
      </p:ext>
    </p:extLst>
  </p:cSld>
  <p:clrMapOvr>
    <a:masterClrMapping/>
  </p:clrMapOvr>
  <p:transition advTm="484">
    <p:wip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4838250" y="1725733"/>
            <a:ext cx="0" cy="3386138"/>
          </a:xfrm>
          <a:prstGeom prst="line">
            <a:avLst/>
          </a:prstGeom>
          <a:ln>
            <a:solidFill>
              <a:srgbClr val="0174AB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/>
        </p:nvSpPr>
        <p:spPr>
          <a:xfrm>
            <a:off x="5800986" y="2323071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量原理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文本框 53"/>
          <p:cNvSpPr txBox="1"/>
          <p:nvPr/>
        </p:nvSpPr>
        <p:spPr>
          <a:xfrm>
            <a:off x="5800986" y="2987403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学建模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5800986" y="3651735"/>
            <a:ext cx="22873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限元仿真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文本框 66"/>
          <p:cNvSpPr txBox="1"/>
          <p:nvPr/>
        </p:nvSpPr>
        <p:spPr>
          <a:xfrm>
            <a:off x="1301907" y="3866631"/>
            <a:ext cx="26574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ANTS</a:t>
            </a:r>
            <a:endParaRPr lang="zh-HK" altLang="en-US" sz="28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椭圆 1"/>
          <p:cNvSpPr/>
          <p:nvPr/>
        </p:nvSpPr>
        <p:spPr>
          <a:xfrm>
            <a:off x="1392196" y="2323071"/>
            <a:ext cx="2455400" cy="1412698"/>
          </a:xfrm>
          <a:prstGeom prst="ellipse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8" name="文本框 67"/>
          <p:cNvSpPr txBox="1"/>
          <p:nvPr/>
        </p:nvSpPr>
        <p:spPr>
          <a:xfrm>
            <a:off x="1713201" y="2767810"/>
            <a:ext cx="18678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z="28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04437442"/>
      </p:ext>
    </p:extLst>
  </p:cSld>
  <p:clrMapOvr>
    <a:masterClrMapping/>
  </p:clrMapOvr>
  <p:transition advTm="805">
    <p:wip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1768377" y="433915"/>
            <a:ext cx="108995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量原理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46895" y="1081697"/>
            <a:ext cx="5140645" cy="2060938"/>
          </a:xfrm>
          <a:prstGeom prst="rect">
            <a:avLst/>
          </a:prstGeom>
        </p:spPr>
      </p:pic>
      <p:sp>
        <p:nvSpPr>
          <p:cNvPr id="28" name="矩形 27"/>
          <p:cNvSpPr/>
          <p:nvPr/>
        </p:nvSpPr>
        <p:spPr>
          <a:xfrm>
            <a:off x="1417882" y="3785877"/>
            <a:ext cx="6076776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贴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压电陶瓷（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ZT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的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膜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恒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弹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合金圆形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薄板）作为敏感元件来进行谐振频率的测量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endParaRPr lang="en-US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积水积冰对敏感元件的谐振频率产生不同影响。</a:t>
            </a:r>
            <a:endParaRPr lang="zh-HK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01431097"/>
      </p:ext>
    </p:extLst>
  </p:cSld>
  <p:clrMapOvr>
    <a:masterClrMapping/>
  </p:clrMapOvr>
  <p:transition advTm="117535">
    <p:wip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1660423" y="411022"/>
            <a:ext cx="108995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学建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燕尾形箭头 15"/>
          <p:cNvSpPr/>
          <p:nvPr/>
        </p:nvSpPr>
        <p:spPr>
          <a:xfrm>
            <a:off x="219075" y="2171498"/>
            <a:ext cx="8705849" cy="331385"/>
          </a:xfrm>
          <a:prstGeom prst="notchedRightArrow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73" tIns="34287" rIns="68573" bIns="34287" anchor="ctr"/>
          <a:lstStyle/>
          <a:p>
            <a:pPr algn="ctr" defTabSz="685732">
              <a:defRPr/>
            </a:pPr>
            <a:endParaRPr lang="zh-CN" altLang="en-US" sz="1875">
              <a:latin typeface="+mj-ea"/>
              <a:ea typeface="+mj-ea"/>
              <a:cs typeface="Arial" panose="020B0604020202020204" pitchFamily="34" charset="0"/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1685906" y="1888353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36"/>
          <p:cNvSpPr txBox="1"/>
          <p:nvPr/>
        </p:nvSpPr>
        <p:spPr>
          <a:xfrm>
            <a:off x="1913617" y="1916763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>
                <a:solidFill>
                  <a:srgbClr val="7C233E"/>
                </a:solidFill>
              </a:rPr>
              <a:t>1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20" name="椭圆 19"/>
          <p:cNvSpPr/>
          <p:nvPr/>
        </p:nvSpPr>
        <p:spPr>
          <a:xfrm>
            <a:off x="3911414" y="1892427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文本框 36"/>
          <p:cNvSpPr txBox="1"/>
          <p:nvPr/>
        </p:nvSpPr>
        <p:spPr>
          <a:xfrm>
            <a:off x="4139125" y="1920837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 smtClean="0">
                <a:solidFill>
                  <a:srgbClr val="7C233E"/>
                </a:solidFill>
              </a:rPr>
              <a:t>2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23" name="椭圆 22"/>
          <p:cNvSpPr/>
          <p:nvPr/>
        </p:nvSpPr>
        <p:spPr>
          <a:xfrm>
            <a:off x="6253764" y="1888353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文本框 36"/>
          <p:cNvSpPr txBox="1"/>
          <p:nvPr/>
        </p:nvSpPr>
        <p:spPr>
          <a:xfrm>
            <a:off x="6482538" y="1945173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>
                <a:solidFill>
                  <a:srgbClr val="7C233E"/>
                </a:solidFill>
              </a:rPr>
              <a:t>3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12015" y="1324595"/>
            <a:ext cx="1186773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b="1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化模型</a:t>
            </a:r>
            <a:endParaRPr lang="zh-HK" altLang="zh-HK" b="1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3593497" y="1324595"/>
            <a:ext cx="1588507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b="1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建立数学模型</a:t>
            </a:r>
            <a:endParaRPr lang="zh-HK" altLang="zh-HK" b="1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5976714" y="1334705"/>
            <a:ext cx="1717426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b="1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求解谐振频率</a:t>
            </a:r>
            <a:endParaRPr lang="en-US" altLang="zh-CN" b="1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1120393" y="2974085"/>
            <a:ext cx="2170014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敏感元件中的平膜占主导地位，忽略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ZT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影响，简化为圆形薄板模型求解。</a:t>
            </a:r>
            <a:endParaRPr lang="zh-HK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2" name="矩形 41"/>
              <p:cNvSpPr/>
              <p:nvPr/>
            </p:nvSpPr>
            <p:spPr>
              <a:xfrm>
                <a:off x="3381375" y="2978159"/>
                <a:ext cx="2196999" cy="262168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根据弹性力学的三个</a:t>
                </a:r>
                <a:r>
                  <a:rPr lang="zh-CN" altLang="en-US" sz="1600" dirty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方程（几何方程、物理方程以及平衡微分方程）</a:t>
                </a:r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和薄板假设，得平膜挠度方程为：</a:t>
                </a:r>
                <a:endParaRPr lang="en-US" altLang="zh-CN" sz="1600" dirty="0" smtClean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just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200" i="1">
                          <a:latin typeface="Cambria Math" panose="02040503050406030204" pitchFamily="18" charset="0"/>
                        </a:rPr>
                        <m:t>𝑤</m:t>
                      </m:r>
                      <m:r>
                        <a:rPr lang="en-US" altLang="zh-CN" sz="12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sz="1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zh-CN" sz="1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e>
                            <m:sub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</m:sSub>
                          <m:sSup>
                            <m:sSupPr>
                              <m:ctrlPr>
                                <a:rPr lang="zh-CN" altLang="zh-CN" sz="1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  <m:sup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4</m:t>
                              </m:r>
                            </m:sup>
                          </m:sSup>
                        </m:num>
                        <m:den>
                          <m:r>
                            <a:rPr lang="en-US" altLang="zh-CN" sz="1200" i="1">
                              <a:latin typeface="Cambria Math" panose="02040503050406030204" pitchFamily="18" charset="0"/>
                            </a:rPr>
                            <m:t>64</m:t>
                          </m:r>
                          <m:r>
                            <a:rPr lang="en-US" altLang="zh-CN" sz="1200" i="1">
                              <a:latin typeface="Cambria Math" panose="02040503050406030204" pitchFamily="18" charset="0"/>
                            </a:rPr>
                            <m:t>𝐷</m:t>
                          </m:r>
                        </m:den>
                      </m:f>
                      <m:sSup>
                        <m:sSupPr>
                          <m:ctrlPr>
                            <a:rPr lang="zh-CN" altLang="zh-CN" sz="12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zh-CN" altLang="zh-CN" sz="12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1−</m:t>
                              </m:r>
                              <m:f>
                                <m:fPr>
                                  <m:ctrlPr>
                                    <a:rPr lang="zh-CN" altLang="zh-CN" sz="12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p>
                                    <m:sSupPr>
                                      <m:ctrlPr>
                                        <a:rPr lang="zh-CN" altLang="zh-CN" sz="1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sz="1200" i="1">
                                          <a:latin typeface="Cambria Math" panose="02040503050406030204" pitchFamily="18" charset="0"/>
                                        </a:rPr>
                                        <m:t>𝑟</m:t>
                                      </m:r>
                                    </m:e>
                                    <m:sup>
                                      <m:r>
                                        <a:rPr lang="en-US" altLang="zh-CN" sz="1200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num>
                                <m:den>
                                  <m:sSup>
                                    <m:sSupPr>
                                      <m:ctrlPr>
                                        <a:rPr lang="zh-CN" altLang="zh-CN" sz="1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sz="1200" i="1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  <m:sup>
                                      <m:r>
                                        <a:rPr lang="en-US" altLang="zh-CN" sz="1200" i="1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den>
                              </m:f>
                            </m:e>
                          </m:d>
                        </m:e>
                        <m:sup>
                          <m:r>
                            <a:rPr lang="en-US" altLang="zh-CN" sz="12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zh-HK" altLang="zh-HK" sz="12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42" name="矩形 4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81375" y="2978159"/>
                <a:ext cx="2196999" cy="2621680"/>
              </a:xfrm>
              <a:prstGeom prst="rect">
                <a:avLst/>
              </a:prstGeom>
              <a:blipFill rotWithShape="0">
                <a:blip r:embed="rId2"/>
                <a:stretch>
                  <a:fillRect l="-1667" r="-138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矩形 42"/>
              <p:cNvSpPr/>
              <p:nvPr/>
            </p:nvSpPr>
            <p:spPr>
              <a:xfrm>
                <a:off x="5721002" y="2978159"/>
                <a:ext cx="2228849" cy="20197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利用能量法带入数学模型进行求解，得平膜的谐振频率方程为：</a:t>
                </a:r>
                <a:endParaRPr lang="en-US" altLang="zh-CN" sz="1600" dirty="0" smtClean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just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200" i="1">
                          <a:latin typeface="Cambria Math" panose="02040503050406030204" pitchFamily="18" charset="0"/>
                        </a:rPr>
                        <m:t>𝜔</m:t>
                      </m:r>
                      <m:r>
                        <a:rPr lang="en-US" altLang="zh-CN" sz="1200" i="1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zh-CN" altLang="zh-CN" sz="1200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zh-CN" altLang="zh-CN" sz="12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320</m:t>
                              </m:r>
                            </m:num>
                            <m:den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den>
                          </m:f>
                          <m:f>
                            <m:fPr>
                              <m:ctrlPr>
                                <a:rPr lang="zh-CN" altLang="zh-CN" sz="12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sSup>
                                <m:sSupPr>
                                  <m:ctrlPr>
                                    <a:rPr lang="zh-CN" altLang="zh-CN" sz="12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1200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  <m:sup>
                                  <m:r>
                                    <a:rPr lang="en-US" altLang="zh-CN" sz="1200" i="1">
                                      <a:latin typeface="Cambria Math" panose="02040503050406030204" pitchFamily="18" charset="0"/>
                                    </a:rPr>
                                    <m:t>4</m:t>
                                  </m:r>
                                </m:sup>
                              </m:sSup>
                            </m:den>
                          </m:f>
                        </m:e>
                      </m:rad>
                      <m:rad>
                        <m:radPr>
                          <m:degHide m:val="on"/>
                          <m:ctrlPr>
                            <a:rPr lang="zh-CN" altLang="zh-CN" sz="1200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zh-CN" altLang="zh-CN" sz="12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</m:num>
                            <m:den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den>
                          </m:f>
                        </m:e>
                      </m:rad>
                    </m:oMath>
                  </m:oMathPara>
                </a14:m>
                <a:endParaRPr lang="zh-HK" altLang="zh-HK" sz="12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43" name="矩形 4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21002" y="2978159"/>
                <a:ext cx="2228849" cy="2019720"/>
              </a:xfrm>
              <a:prstGeom prst="rect">
                <a:avLst/>
              </a:prstGeom>
              <a:blipFill rotWithShape="0">
                <a:blip r:embed="rId3"/>
                <a:stretch>
                  <a:fillRect l="-1366" r="-136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34535251"/>
      </p:ext>
    </p:extLst>
  </p:cSld>
  <p:clrMapOvr>
    <a:masterClrMapping/>
  </p:clrMapOvr>
  <p:transition advTm="32119">
    <p:wip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1670734" y="406416"/>
            <a:ext cx="108995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学建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3337421" y="1533029"/>
            <a:ext cx="497502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刚度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增长速率大于质量增长速率时，频率会增大；反之，质量增长速率大于刚度增长速率时，频率会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减小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矩形 17"/>
              <p:cNvSpPr/>
              <p:nvPr/>
            </p:nvSpPr>
            <p:spPr>
              <a:xfrm>
                <a:off x="420059" y="2776878"/>
                <a:ext cx="2239074" cy="145783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1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𝝎</m:t>
                      </m:r>
                      <m:r>
                        <a:rPr lang="en-US" altLang="zh-CN" sz="2000" b="1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zh-CN" altLang="zh-CN" sz="2000" b="1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zh-CN" altLang="zh-CN" sz="20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fPr>
                            <m:num>
                              <m:r>
                                <a:rPr lang="en-US" altLang="zh-CN" sz="20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𝟑𝟐𝟎</m:t>
                              </m:r>
                            </m:num>
                            <m:den>
                              <m:r>
                                <a:rPr lang="en-US" altLang="zh-CN" sz="20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𝟑</m:t>
                              </m:r>
                            </m:den>
                          </m:f>
                          <m:f>
                            <m:fPr>
                              <m:ctrlPr>
                                <a:rPr lang="zh-CN" altLang="zh-CN" sz="20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fPr>
                            <m:num>
                              <m:r>
                                <a:rPr lang="en-US" altLang="zh-CN" sz="20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𝟏</m:t>
                              </m:r>
                            </m:num>
                            <m:den>
                              <m:sSup>
                                <m:sSupPr>
                                  <m:ctrlPr>
                                    <a:rPr lang="zh-CN" altLang="zh-CN" sz="2000" b="1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000" b="1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𝒂</m:t>
                                  </m:r>
                                </m:e>
                                <m:sup>
                                  <m:r>
                                    <a:rPr lang="en-US" altLang="zh-CN" sz="2000" b="1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𝟒</m:t>
                                  </m:r>
                                </m:sup>
                              </m:sSup>
                            </m:den>
                          </m:f>
                        </m:e>
                      </m:rad>
                      <m:rad>
                        <m:radPr>
                          <m:degHide m:val="on"/>
                          <m:ctrlPr>
                            <a:rPr lang="zh-CN" altLang="zh-CN" sz="2000" b="1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zh-CN" altLang="zh-CN" sz="20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fPr>
                            <m:num>
                              <m:r>
                                <a:rPr lang="en-US" altLang="zh-CN" sz="20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𝑫</m:t>
                              </m:r>
                            </m:num>
                            <m:den>
                              <m:r>
                                <a:rPr lang="en-US" altLang="zh-CN" sz="20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𝒎</m:t>
                              </m:r>
                            </m:den>
                          </m:f>
                        </m:e>
                      </m:rad>
                    </m:oMath>
                  </m:oMathPara>
                </a14:m>
                <a:endParaRPr lang="en-US" altLang="zh-HK" sz="2000" b="1" i="1" dirty="0">
                  <a:solidFill>
                    <a:srgbClr val="666666"/>
                  </a:solidFill>
                  <a:latin typeface="Cambria Math" panose="02040503050406030204" pitchFamily="18" charset="0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0059" y="2776878"/>
                <a:ext cx="2239074" cy="1457835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矩形 2"/>
          <p:cNvSpPr/>
          <p:nvPr/>
        </p:nvSpPr>
        <p:spPr>
          <a:xfrm>
            <a:off x="3337421" y="2495894"/>
            <a:ext cx="496379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刚度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厚度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函数，而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厚度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函数，所以积冰对敏感元件刚度的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影响大于质量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因此可以推测频率会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升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331803" y="3828091"/>
            <a:ext cx="497502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水由于杨氏模量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=0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基本不会对刚度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生影响，只会影响质量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因此推测频率会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降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331803" y="4790956"/>
            <a:ext cx="496379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由于刚度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厚度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函数，而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厚度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函数，积冰情况引起敏感元件频率变化的趋势大于积水。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655895" y="4010999"/>
                <a:ext cx="1767401" cy="96853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200" i="1" smtClean="0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𝐷</m:t>
                      </m:r>
                      <m:r>
                        <a:rPr lang="en-US" altLang="zh-CN" sz="12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=</m:t>
                      </m:r>
                      <m:f>
                        <m:fPr>
                          <m:ctrlPr>
                            <a:rPr lang="zh-CN" altLang="zh-CN" sz="12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fPr>
                        <m:num>
                          <m:r>
                            <a:rPr lang="en-US" altLang="zh-CN" sz="12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𝐸</m:t>
                          </m:r>
                          <m:sSup>
                            <m:sSupPr>
                              <m:ctrlPr>
                                <a:rPr lang="zh-CN" altLang="zh-CN" sz="1200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sSupPr>
                            <m:e>
                              <m:r>
                                <a:rPr lang="en-US" altLang="zh-CN" sz="1200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𝑡</m:t>
                              </m:r>
                            </m:e>
                            <m:sup>
                              <m:r>
                                <a:rPr lang="en-US" altLang="zh-CN" sz="1200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3</m:t>
                              </m:r>
                            </m:sup>
                          </m:sSup>
                        </m:num>
                        <m:den>
                          <m:r>
                            <a:rPr lang="en-US" altLang="zh-CN" sz="12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12</m:t>
                          </m:r>
                          <m:d>
                            <m:dPr>
                              <m:ctrlPr>
                                <a:rPr lang="zh-CN" altLang="zh-CN" sz="1200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dPr>
                            <m:e>
                              <m:r>
                                <a:rPr lang="en-US" altLang="zh-CN" sz="1200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1−</m:t>
                              </m:r>
                              <m:sSup>
                                <m:sSupPr>
                                  <m:ctrlPr>
                                    <a:rPr lang="zh-CN" altLang="zh-CN" sz="1200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1200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𝜇</m:t>
                                  </m:r>
                                </m:e>
                                <m:sup>
                                  <m:r>
                                    <a:rPr lang="en-US" altLang="zh-CN" sz="1200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d>
                        </m:den>
                      </m:f>
                    </m:oMath>
                  </m:oMathPara>
                </a14:m>
                <a:endParaRPr lang="en-US" altLang="zh-HK" sz="1200" i="1" dirty="0">
                  <a:solidFill>
                    <a:srgbClr val="666666"/>
                  </a:solidFill>
                  <a:latin typeface="Cambria Math" panose="02040503050406030204" pitchFamily="18" charset="0"/>
                  <a:ea typeface="微软雅黑" panose="020B0503020204020204" pitchFamily="34" charset="-122"/>
                </a:endParaRPr>
              </a:p>
              <a:p>
                <a:pPr algn="just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HK" sz="12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𝑚</m:t>
                      </m:r>
                      <m:r>
                        <a:rPr lang="en-US" altLang="zh-HK" sz="12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=</m:t>
                      </m:r>
                      <m:r>
                        <a:rPr lang="zh-HK" altLang="en-US" sz="12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𝜌</m:t>
                      </m:r>
                      <m:r>
                        <a:rPr lang="en-US" altLang="zh-HK" sz="12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∙</m:t>
                      </m:r>
                      <m:r>
                        <a:rPr lang="zh-HK" altLang="en-US" sz="12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𝜋</m:t>
                      </m:r>
                      <m:sSup>
                        <m:sSupPr>
                          <m:ctrlPr>
                            <a:rPr lang="en-US" altLang="zh-HK" sz="12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sSupPr>
                        <m:e>
                          <m:r>
                            <a:rPr lang="en-US" altLang="zh-HK" sz="12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𝑎</m:t>
                          </m:r>
                        </m:e>
                        <m:sup>
                          <m:r>
                            <a:rPr lang="en-US" altLang="zh-HK" sz="12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2</m:t>
                          </m:r>
                        </m:sup>
                      </m:sSup>
                      <m:r>
                        <a:rPr lang="en-US" altLang="zh-HK" sz="12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h</m:t>
                      </m:r>
                    </m:oMath>
                  </m:oMathPara>
                </a14:m>
                <a:endParaRPr lang="zh-HK" altLang="zh-HK" sz="12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5895" y="4010999"/>
                <a:ext cx="1767401" cy="96853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0568431"/>
      </p:ext>
    </p:extLst>
  </p:cSld>
  <p:clrMapOvr>
    <a:masterClrMapping/>
  </p:clrMapOvr>
  <p:transition advTm="164994">
    <p:wip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1668885" y="406416"/>
            <a:ext cx="1289148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限元仿真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 descr="C:\Users\Junior\Desktop\圆形薄板.jp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28602" y="1236582"/>
            <a:ext cx="3170577" cy="1255289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16" name="图表 15"/>
          <p:cNvGraphicFramePr/>
          <p:nvPr>
            <p:extLst>
              <p:ext uri="{D42A27DB-BD31-4B8C-83A1-F6EECF244321}">
                <p14:modId xmlns:p14="http://schemas.microsoft.com/office/powerpoint/2010/main" val="3629918285"/>
              </p:ext>
            </p:extLst>
          </p:nvPr>
        </p:nvGraphicFramePr>
        <p:xfrm>
          <a:off x="5128602" y="4795909"/>
          <a:ext cx="3236480" cy="167279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7" name="燕尾形箭头 16"/>
          <p:cNvSpPr/>
          <p:nvPr/>
        </p:nvSpPr>
        <p:spPr>
          <a:xfrm rot="5400000">
            <a:off x="4609449" y="2711071"/>
            <a:ext cx="502050" cy="240185"/>
          </a:xfrm>
          <a:prstGeom prst="notchedRightArrow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73" tIns="34287" rIns="68573" bIns="34287" anchor="ctr"/>
          <a:lstStyle/>
          <a:p>
            <a:pPr algn="ctr" defTabSz="685732">
              <a:defRPr/>
            </a:pPr>
            <a:endParaRPr lang="zh-CN" altLang="en-US" sz="1875">
              <a:latin typeface="+mj-ea"/>
              <a:ea typeface="+mj-ea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矩形 17"/>
              <p:cNvSpPr/>
              <p:nvPr/>
            </p:nvSpPr>
            <p:spPr>
              <a:xfrm>
                <a:off x="807853" y="979778"/>
                <a:ext cx="3879346" cy="156966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利用</a:t>
                </a:r>
                <a:r>
                  <a:rPr lang="en-US" altLang="zh-CN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OMSOL </a:t>
                </a:r>
                <a:r>
                  <a:rPr lang="en-US" altLang="zh-CN" sz="1600" dirty="0" err="1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ultiphysics</a:t>
                </a:r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仅对平膜部分进行仿真，得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1600" b="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𝑓</m:t>
                        </m:r>
                      </m:e>
                      <m:sub>
                        <m:r>
                          <a:rPr lang="en-US" altLang="zh-CN" sz="1600" b="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𝑐</m:t>
                        </m:r>
                      </m:sub>
                    </m:sSub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=7439.5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𝐻𝑧</m:t>
                    </m:r>
                  </m:oMath>
                </a14:m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与数学模型所得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𝑓</m:t>
                        </m:r>
                      </m:e>
                      <m:sub>
                        <m:r>
                          <a:rPr lang="en-US" altLang="zh-CN" sz="1600" b="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𝑚</m:t>
                        </m:r>
                      </m:sub>
                    </m:sSub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=7498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𝐻𝑧</m:t>
                    </m:r>
                  </m:oMath>
                </a14:m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结果基本吻合，说明可以利用有限元方式进行此类问题求解。</a:t>
                </a:r>
                <a:endParaRPr lang="zh-CN" altLang="en-US" sz="16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7853" y="979778"/>
                <a:ext cx="3879346" cy="1569660"/>
              </a:xfrm>
              <a:prstGeom prst="rect">
                <a:avLst/>
              </a:prstGeom>
              <a:blipFill rotWithShape="0">
                <a:blip r:embed="rId4"/>
                <a:stretch>
                  <a:fillRect l="-943" r="-6132" b="-155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0" name="图片 19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28603" y="3098884"/>
            <a:ext cx="3170576" cy="1060972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  <p:sp>
        <p:nvSpPr>
          <p:cNvPr id="21" name="矩形 20"/>
          <p:cNvSpPr/>
          <p:nvPr/>
        </p:nvSpPr>
        <p:spPr>
          <a:xfrm>
            <a:off x="807853" y="3029206"/>
            <a:ext cx="387934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考虑到安装、密封等问题，将敏感元件设计成右图所示结构，数学建模难度较大，采用有限元仿真进行分析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807853" y="4808017"/>
            <a:ext cx="387934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敏感原件上不同厚度的水（冰）层进行谐振频率求解，绘制右图所示曲线，与数学建模求得谐振频率公式变化趋势一致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燕尾形箭头 26"/>
          <p:cNvSpPr/>
          <p:nvPr/>
        </p:nvSpPr>
        <p:spPr>
          <a:xfrm rot="5400000">
            <a:off x="4609449" y="4436899"/>
            <a:ext cx="502050" cy="240185"/>
          </a:xfrm>
          <a:prstGeom prst="notchedRightArrow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73" tIns="34287" rIns="68573" bIns="34287" anchor="ctr"/>
          <a:lstStyle/>
          <a:p>
            <a:pPr algn="ctr" defTabSz="685732">
              <a:defRPr/>
            </a:pPr>
            <a:endParaRPr lang="zh-CN" altLang="en-US" sz="1875">
              <a:latin typeface="+mj-ea"/>
              <a:ea typeface="+mj-ea"/>
              <a:cs typeface="Arial" panose="020B060402020202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098255" y="1236582"/>
            <a:ext cx="3200924" cy="1255289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5098255" y="4766869"/>
            <a:ext cx="3200924" cy="1753192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1650934"/>
      </p:ext>
    </p:extLst>
  </p:cSld>
  <p:clrMapOvr>
    <a:masterClrMapping/>
  </p:clrMapOvr>
  <p:transition advTm="5523">
    <p:wip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222189" y="1775017"/>
            <a:ext cx="2978711" cy="131108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云形 5"/>
          <p:cNvSpPr/>
          <p:nvPr/>
        </p:nvSpPr>
        <p:spPr>
          <a:xfrm>
            <a:off x="4882477" y="876300"/>
            <a:ext cx="2737523" cy="1171575"/>
          </a:xfrm>
          <a:prstGeom prst="cloud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5011594" y="1200269"/>
            <a:ext cx="26084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实现测频率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4684357" y="2179887"/>
            <a:ext cx="2262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识别状态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41054814"/>
      </p:ext>
    </p:extLst>
  </p:cSld>
  <p:clrMapOvr>
    <a:masterClrMapping/>
  </p:clrMapOvr>
  <p:transition advTm="398">
    <p:wip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6" name="组合 15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8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20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21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9" name="文本框 18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系统设计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7" name="矩形 16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23211740"/>
      </p:ext>
    </p:extLst>
  </p:cSld>
  <p:clrMapOvr>
    <a:masterClrMapping/>
  </p:clrMapOvr>
  <p:transition advTm="295">
    <p:wip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551935" y="13427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6541085"/>
              </p:ext>
            </p:extLst>
          </p:nvPr>
        </p:nvGraphicFramePr>
        <p:xfrm>
          <a:off x="691969" y="1466335"/>
          <a:ext cx="3739987" cy="1948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0" name="Visio" r:id="rId3" imgW="8477312" imgH="4400460" progId="Visio.Drawing.15">
                  <p:embed/>
                </p:oleObj>
              </mc:Choice>
              <mc:Fallback>
                <p:oleObj name="Visio" r:id="rId3" imgW="8477312" imgH="440046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969" y="1466335"/>
                        <a:ext cx="3739987" cy="1948730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7" name="图片 26" descr="F:\GK\009 公路结冰传感器\006 系统设计方案\照片\IMG_20161202_204626.jp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1410" y="3844599"/>
            <a:ext cx="3724429" cy="2083426"/>
          </a:xfrm>
          <a:prstGeom prst="rect">
            <a:avLst/>
          </a:prstGeom>
          <a:noFill/>
          <a:ln w="28575">
            <a:solidFill>
              <a:srgbClr val="7C233E"/>
            </a:solidFill>
          </a:ln>
          <a:extLst/>
        </p:spPr>
      </p:pic>
    </p:spTree>
    <p:extLst>
      <p:ext uri="{BB962C8B-B14F-4D97-AF65-F5344CB8AC3E}">
        <p14:creationId xmlns:p14="http://schemas.microsoft.com/office/powerpoint/2010/main" val="1733365156"/>
      </p:ext>
    </p:extLst>
  </p:cSld>
  <p:clrMapOvr>
    <a:masterClrMapping/>
  </p:clrMapOvr>
  <p:transition advTm="10315">
    <p:wip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 3"/>
          <p:cNvCxnSpPr/>
          <p:nvPr/>
        </p:nvCxnSpPr>
        <p:spPr>
          <a:xfrm>
            <a:off x="4251960" y="1234440"/>
            <a:ext cx="30480" cy="4602480"/>
          </a:xfrm>
          <a:prstGeom prst="line">
            <a:avLst/>
          </a:prstGeom>
          <a:ln>
            <a:solidFill>
              <a:srgbClr val="0174AB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5449636" y="1424087"/>
            <a:ext cx="17954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5449636" y="2134589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z="2800" b="1" spc="300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5449636" y="2845091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z="2800" b="1" spc="300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5449635" y="3555593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5449636" y="4266095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z="2800" b="1" spc="300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5449635" y="4976595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1194199" y="2172321"/>
            <a:ext cx="1947861" cy="1940713"/>
            <a:chOff x="1709739" y="2636838"/>
            <a:chExt cx="1590160" cy="1584325"/>
          </a:xfrm>
          <a:solidFill>
            <a:srgbClr val="7C233E"/>
          </a:solidFill>
          <a:effectLst/>
        </p:grpSpPr>
        <p:sp>
          <p:nvSpPr>
            <p:cNvPr id="9" name="Freeform 6"/>
            <p:cNvSpPr>
              <a:spLocks/>
            </p:cNvSpPr>
            <p:nvPr/>
          </p:nvSpPr>
          <p:spPr bwMode="auto">
            <a:xfrm>
              <a:off x="1709739" y="2636838"/>
              <a:ext cx="1468102" cy="1467130"/>
            </a:xfrm>
            <a:custGeom>
              <a:avLst/>
              <a:gdLst>
                <a:gd name="T0" fmla="*/ 691 w 1276"/>
                <a:gd name="T1" fmla="*/ 1168 h 1274"/>
                <a:gd name="T2" fmla="*/ 662 w 1276"/>
                <a:gd name="T3" fmla="*/ 1267 h 1274"/>
                <a:gd name="T4" fmla="*/ 654 w 1276"/>
                <a:gd name="T5" fmla="*/ 1273 h 1274"/>
                <a:gd name="T6" fmla="*/ 643 w 1276"/>
                <a:gd name="T7" fmla="*/ 1274 h 1274"/>
                <a:gd name="T8" fmla="*/ 172 w 1276"/>
                <a:gd name="T9" fmla="*/ 1274 h 1274"/>
                <a:gd name="T10" fmla="*/ 81 w 1276"/>
                <a:gd name="T11" fmla="*/ 1253 h 1274"/>
                <a:gd name="T12" fmla="*/ 1 w 1276"/>
                <a:gd name="T13" fmla="*/ 1113 h 1274"/>
                <a:gd name="T14" fmla="*/ 0 w 1276"/>
                <a:gd name="T15" fmla="*/ 892 h 1274"/>
                <a:gd name="T16" fmla="*/ 0 w 1276"/>
                <a:gd name="T17" fmla="*/ 170 h 1274"/>
                <a:gd name="T18" fmla="*/ 170 w 1276"/>
                <a:gd name="T19" fmla="*/ 0 h 1274"/>
                <a:gd name="T20" fmla="*/ 1110 w 1276"/>
                <a:gd name="T21" fmla="*/ 0 h 1274"/>
                <a:gd name="T22" fmla="*/ 1273 w 1276"/>
                <a:gd name="T23" fmla="*/ 131 h 1274"/>
                <a:gd name="T24" fmla="*/ 1276 w 1276"/>
                <a:gd name="T25" fmla="*/ 168 h 1274"/>
                <a:gd name="T26" fmla="*/ 1276 w 1276"/>
                <a:gd name="T27" fmla="*/ 629 h 1274"/>
                <a:gd name="T28" fmla="*/ 1275 w 1276"/>
                <a:gd name="T29" fmla="*/ 645 h 1274"/>
                <a:gd name="T30" fmla="*/ 1171 w 1276"/>
                <a:gd name="T31" fmla="*/ 659 h 1274"/>
                <a:gd name="T32" fmla="*/ 1171 w 1276"/>
                <a:gd name="T33" fmla="*/ 214 h 1274"/>
                <a:gd name="T34" fmla="*/ 106 w 1276"/>
                <a:gd name="T35" fmla="*/ 214 h 1274"/>
                <a:gd name="T36" fmla="*/ 106 w 1276"/>
                <a:gd name="T37" fmla="*/ 230 h 1274"/>
                <a:gd name="T38" fmla="*/ 105 w 1276"/>
                <a:gd name="T39" fmla="*/ 1102 h 1274"/>
                <a:gd name="T40" fmla="*/ 171 w 1276"/>
                <a:gd name="T41" fmla="*/ 1168 h 1274"/>
                <a:gd name="T42" fmla="*/ 671 w 1276"/>
                <a:gd name="T43" fmla="*/ 1168 h 1274"/>
                <a:gd name="T44" fmla="*/ 691 w 1276"/>
                <a:gd name="T45" fmla="*/ 1168 h 12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276" h="1274">
                  <a:moveTo>
                    <a:pt x="691" y="1168"/>
                  </a:moveTo>
                  <a:cubicBezTo>
                    <a:pt x="681" y="1203"/>
                    <a:pt x="672" y="1235"/>
                    <a:pt x="662" y="1267"/>
                  </a:cubicBezTo>
                  <a:cubicBezTo>
                    <a:pt x="661" y="1270"/>
                    <a:pt x="657" y="1272"/>
                    <a:pt x="654" y="1273"/>
                  </a:cubicBezTo>
                  <a:cubicBezTo>
                    <a:pt x="651" y="1274"/>
                    <a:pt x="647" y="1274"/>
                    <a:pt x="643" y="1274"/>
                  </a:cubicBezTo>
                  <a:cubicBezTo>
                    <a:pt x="486" y="1274"/>
                    <a:pt x="329" y="1273"/>
                    <a:pt x="172" y="1274"/>
                  </a:cubicBezTo>
                  <a:cubicBezTo>
                    <a:pt x="140" y="1274"/>
                    <a:pt x="109" y="1269"/>
                    <a:pt x="81" y="1253"/>
                  </a:cubicBezTo>
                  <a:cubicBezTo>
                    <a:pt x="29" y="1221"/>
                    <a:pt x="1" y="1174"/>
                    <a:pt x="1" y="1113"/>
                  </a:cubicBezTo>
                  <a:cubicBezTo>
                    <a:pt x="0" y="1039"/>
                    <a:pt x="0" y="966"/>
                    <a:pt x="0" y="892"/>
                  </a:cubicBezTo>
                  <a:cubicBezTo>
                    <a:pt x="0" y="651"/>
                    <a:pt x="0" y="411"/>
                    <a:pt x="0" y="170"/>
                  </a:cubicBezTo>
                  <a:cubicBezTo>
                    <a:pt x="0" y="68"/>
                    <a:pt x="68" y="0"/>
                    <a:pt x="170" y="0"/>
                  </a:cubicBezTo>
                  <a:cubicBezTo>
                    <a:pt x="483" y="0"/>
                    <a:pt x="797" y="0"/>
                    <a:pt x="1110" y="0"/>
                  </a:cubicBezTo>
                  <a:cubicBezTo>
                    <a:pt x="1194" y="0"/>
                    <a:pt x="1258" y="51"/>
                    <a:pt x="1273" y="131"/>
                  </a:cubicBezTo>
                  <a:cubicBezTo>
                    <a:pt x="1276" y="143"/>
                    <a:pt x="1276" y="156"/>
                    <a:pt x="1276" y="168"/>
                  </a:cubicBezTo>
                  <a:cubicBezTo>
                    <a:pt x="1276" y="322"/>
                    <a:pt x="1276" y="475"/>
                    <a:pt x="1276" y="629"/>
                  </a:cubicBezTo>
                  <a:cubicBezTo>
                    <a:pt x="1276" y="634"/>
                    <a:pt x="1276" y="638"/>
                    <a:pt x="1275" y="645"/>
                  </a:cubicBezTo>
                  <a:cubicBezTo>
                    <a:pt x="1239" y="640"/>
                    <a:pt x="1205" y="643"/>
                    <a:pt x="1171" y="659"/>
                  </a:cubicBezTo>
                  <a:cubicBezTo>
                    <a:pt x="1171" y="509"/>
                    <a:pt x="1171" y="362"/>
                    <a:pt x="1171" y="214"/>
                  </a:cubicBezTo>
                  <a:cubicBezTo>
                    <a:pt x="816" y="214"/>
                    <a:pt x="462" y="214"/>
                    <a:pt x="106" y="214"/>
                  </a:cubicBezTo>
                  <a:cubicBezTo>
                    <a:pt x="106" y="219"/>
                    <a:pt x="106" y="224"/>
                    <a:pt x="106" y="230"/>
                  </a:cubicBezTo>
                  <a:cubicBezTo>
                    <a:pt x="106" y="521"/>
                    <a:pt x="106" y="812"/>
                    <a:pt x="105" y="1102"/>
                  </a:cubicBezTo>
                  <a:cubicBezTo>
                    <a:pt x="105" y="1141"/>
                    <a:pt x="125" y="1169"/>
                    <a:pt x="171" y="1168"/>
                  </a:cubicBezTo>
                  <a:cubicBezTo>
                    <a:pt x="338" y="1167"/>
                    <a:pt x="504" y="1168"/>
                    <a:pt x="671" y="1168"/>
                  </a:cubicBezTo>
                  <a:cubicBezTo>
                    <a:pt x="677" y="1168"/>
                    <a:pt x="683" y="1168"/>
                    <a:pt x="691" y="116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0" name="Freeform 7"/>
            <p:cNvSpPr>
              <a:spLocks noEditPoints="1"/>
            </p:cNvSpPr>
            <p:nvPr/>
          </p:nvSpPr>
          <p:spPr bwMode="auto">
            <a:xfrm>
              <a:off x="2571440" y="3653665"/>
              <a:ext cx="569443" cy="567498"/>
            </a:xfrm>
            <a:custGeom>
              <a:avLst/>
              <a:gdLst>
                <a:gd name="T0" fmla="*/ 328 w 495"/>
                <a:gd name="T1" fmla="*/ 1 h 493"/>
                <a:gd name="T2" fmla="*/ 495 w 495"/>
                <a:gd name="T3" fmla="*/ 167 h 493"/>
                <a:gd name="T4" fmla="*/ 427 w 495"/>
                <a:gd name="T5" fmla="*/ 236 h 493"/>
                <a:gd name="T6" fmla="*/ 240 w 495"/>
                <a:gd name="T7" fmla="*/ 421 h 493"/>
                <a:gd name="T8" fmla="*/ 216 w 495"/>
                <a:gd name="T9" fmla="*/ 436 h 493"/>
                <a:gd name="T10" fmla="*/ 40 w 495"/>
                <a:gd name="T11" fmla="*/ 488 h 493"/>
                <a:gd name="T12" fmla="*/ 9 w 495"/>
                <a:gd name="T13" fmla="*/ 484 h 493"/>
                <a:gd name="T14" fmla="*/ 6 w 495"/>
                <a:gd name="T15" fmla="*/ 454 h 493"/>
                <a:gd name="T16" fmla="*/ 58 w 495"/>
                <a:gd name="T17" fmla="*/ 276 h 493"/>
                <a:gd name="T18" fmla="*/ 67 w 495"/>
                <a:gd name="T19" fmla="*/ 259 h 493"/>
                <a:gd name="T20" fmla="*/ 327 w 495"/>
                <a:gd name="T21" fmla="*/ 1 h 493"/>
                <a:gd name="T22" fmla="*/ 328 w 495"/>
                <a:gd name="T23" fmla="*/ 1 h 493"/>
                <a:gd name="T24" fmla="*/ 102 w 495"/>
                <a:gd name="T25" fmla="*/ 292 h 493"/>
                <a:gd name="T26" fmla="*/ 72 w 495"/>
                <a:gd name="T27" fmla="*/ 396 h 493"/>
                <a:gd name="T28" fmla="*/ 74 w 495"/>
                <a:gd name="T29" fmla="*/ 405 h 493"/>
                <a:gd name="T30" fmla="*/ 113 w 495"/>
                <a:gd name="T31" fmla="*/ 418 h 493"/>
                <a:gd name="T32" fmla="*/ 148 w 495"/>
                <a:gd name="T33" fmla="*/ 408 h 493"/>
                <a:gd name="T34" fmla="*/ 200 w 495"/>
                <a:gd name="T35" fmla="*/ 393 h 493"/>
                <a:gd name="T36" fmla="*/ 185 w 495"/>
                <a:gd name="T37" fmla="*/ 316 h 493"/>
                <a:gd name="T38" fmla="*/ 178 w 495"/>
                <a:gd name="T39" fmla="*/ 308 h 493"/>
                <a:gd name="T40" fmla="*/ 102 w 495"/>
                <a:gd name="T41" fmla="*/ 292 h 4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495" h="493">
                  <a:moveTo>
                    <a:pt x="328" y="1"/>
                  </a:moveTo>
                  <a:cubicBezTo>
                    <a:pt x="384" y="56"/>
                    <a:pt x="439" y="112"/>
                    <a:pt x="495" y="167"/>
                  </a:cubicBezTo>
                  <a:cubicBezTo>
                    <a:pt x="473" y="190"/>
                    <a:pt x="450" y="213"/>
                    <a:pt x="427" y="236"/>
                  </a:cubicBezTo>
                  <a:cubicBezTo>
                    <a:pt x="365" y="298"/>
                    <a:pt x="303" y="360"/>
                    <a:pt x="240" y="421"/>
                  </a:cubicBezTo>
                  <a:cubicBezTo>
                    <a:pt x="233" y="428"/>
                    <a:pt x="225" y="433"/>
                    <a:pt x="216" y="436"/>
                  </a:cubicBezTo>
                  <a:cubicBezTo>
                    <a:pt x="157" y="454"/>
                    <a:pt x="98" y="471"/>
                    <a:pt x="40" y="488"/>
                  </a:cubicBezTo>
                  <a:cubicBezTo>
                    <a:pt x="28" y="492"/>
                    <a:pt x="18" y="493"/>
                    <a:pt x="9" y="484"/>
                  </a:cubicBezTo>
                  <a:cubicBezTo>
                    <a:pt x="0" y="475"/>
                    <a:pt x="3" y="464"/>
                    <a:pt x="6" y="454"/>
                  </a:cubicBezTo>
                  <a:cubicBezTo>
                    <a:pt x="23" y="395"/>
                    <a:pt x="40" y="335"/>
                    <a:pt x="58" y="276"/>
                  </a:cubicBezTo>
                  <a:cubicBezTo>
                    <a:pt x="60" y="270"/>
                    <a:pt x="63" y="264"/>
                    <a:pt x="67" y="259"/>
                  </a:cubicBezTo>
                  <a:cubicBezTo>
                    <a:pt x="154" y="173"/>
                    <a:pt x="240" y="87"/>
                    <a:pt x="327" y="1"/>
                  </a:cubicBezTo>
                  <a:cubicBezTo>
                    <a:pt x="328" y="1"/>
                    <a:pt x="329" y="0"/>
                    <a:pt x="328" y="1"/>
                  </a:cubicBezTo>
                  <a:close/>
                  <a:moveTo>
                    <a:pt x="102" y="292"/>
                  </a:moveTo>
                  <a:cubicBezTo>
                    <a:pt x="91" y="327"/>
                    <a:pt x="81" y="362"/>
                    <a:pt x="72" y="396"/>
                  </a:cubicBezTo>
                  <a:cubicBezTo>
                    <a:pt x="71" y="399"/>
                    <a:pt x="72" y="403"/>
                    <a:pt x="74" y="405"/>
                  </a:cubicBezTo>
                  <a:cubicBezTo>
                    <a:pt x="87" y="423"/>
                    <a:pt x="92" y="425"/>
                    <a:pt x="113" y="418"/>
                  </a:cubicBezTo>
                  <a:cubicBezTo>
                    <a:pt x="125" y="415"/>
                    <a:pt x="136" y="411"/>
                    <a:pt x="148" y="408"/>
                  </a:cubicBezTo>
                  <a:cubicBezTo>
                    <a:pt x="165" y="403"/>
                    <a:pt x="182" y="398"/>
                    <a:pt x="200" y="393"/>
                  </a:cubicBezTo>
                  <a:cubicBezTo>
                    <a:pt x="195" y="365"/>
                    <a:pt x="190" y="341"/>
                    <a:pt x="185" y="316"/>
                  </a:cubicBezTo>
                  <a:cubicBezTo>
                    <a:pt x="185" y="313"/>
                    <a:pt x="181" y="309"/>
                    <a:pt x="178" y="308"/>
                  </a:cubicBezTo>
                  <a:cubicBezTo>
                    <a:pt x="153" y="302"/>
                    <a:pt x="128" y="297"/>
                    <a:pt x="102" y="29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1" name="Freeform 8"/>
            <p:cNvSpPr>
              <a:spLocks/>
            </p:cNvSpPr>
            <p:nvPr/>
          </p:nvSpPr>
          <p:spPr bwMode="auto">
            <a:xfrm>
              <a:off x="2262162" y="3371619"/>
              <a:ext cx="608346" cy="119627"/>
            </a:xfrm>
            <a:custGeom>
              <a:avLst/>
              <a:gdLst>
                <a:gd name="T0" fmla="*/ 0 w 529"/>
                <a:gd name="T1" fmla="*/ 104 h 104"/>
                <a:gd name="T2" fmla="*/ 0 w 529"/>
                <a:gd name="T3" fmla="*/ 0 h 104"/>
                <a:gd name="T4" fmla="*/ 529 w 529"/>
                <a:gd name="T5" fmla="*/ 0 h 104"/>
                <a:gd name="T6" fmla="*/ 529 w 529"/>
                <a:gd name="T7" fmla="*/ 104 h 104"/>
                <a:gd name="T8" fmla="*/ 0 w 529"/>
                <a:gd name="T9" fmla="*/ 104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9" h="104">
                  <a:moveTo>
                    <a:pt x="0" y="104"/>
                  </a:moveTo>
                  <a:cubicBezTo>
                    <a:pt x="0" y="69"/>
                    <a:pt x="0" y="35"/>
                    <a:pt x="0" y="0"/>
                  </a:cubicBezTo>
                  <a:cubicBezTo>
                    <a:pt x="177" y="0"/>
                    <a:pt x="352" y="0"/>
                    <a:pt x="529" y="0"/>
                  </a:cubicBezTo>
                  <a:cubicBezTo>
                    <a:pt x="529" y="35"/>
                    <a:pt x="529" y="69"/>
                    <a:pt x="529" y="104"/>
                  </a:cubicBezTo>
                  <a:cubicBezTo>
                    <a:pt x="353" y="104"/>
                    <a:pt x="177" y="104"/>
                    <a:pt x="0" y="1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2" name="Freeform 9"/>
            <p:cNvSpPr>
              <a:spLocks/>
            </p:cNvSpPr>
            <p:nvPr/>
          </p:nvSpPr>
          <p:spPr bwMode="auto">
            <a:xfrm>
              <a:off x="2263134" y="3127502"/>
              <a:ext cx="607373" cy="119627"/>
            </a:xfrm>
            <a:custGeom>
              <a:avLst/>
              <a:gdLst>
                <a:gd name="T0" fmla="*/ 528 w 528"/>
                <a:gd name="T1" fmla="*/ 0 h 104"/>
                <a:gd name="T2" fmla="*/ 528 w 528"/>
                <a:gd name="T3" fmla="*/ 104 h 104"/>
                <a:gd name="T4" fmla="*/ 0 w 528"/>
                <a:gd name="T5" fmla="*/ 104 h 104"/>
                <a:gd name="T6" fmla="*/ 0 w 528"/>
                <a:gd name="T7" fmla="*/ 0 h 104"/>
                <a:gd name="T8" fmla="*/ 528 w 528"/>
                <a:gd name="T9" fmla="*/ 0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8" h="104">
                  <a:moveTo>
                    <a:pt x="528" y="0"/>
                  </a:moveTo>
                  <a:cubicBezTo>
                    <a:pt x="528" y="35"/>
                    <a:pt x="528" y="69"/>
                    <a:pt x="528" y="104"/>
                  </a:cubicBezTo>
                  <a:cubicBezTo>
                    <a:pt x="352" y="104"/>
                    <a:pt x="177" y="104"/>
                    <a:pt x="0" y="104"/>
                  </a:cubicBezTo>
                  <a:cubicBezTo>
                    <a:pt x="0" y="70"/>
                    <a:pt x="0" y="36"/>
                    <a:pt x="0" y="0"/>
                  </a:cubicBezTo>
                  <a:cubicBezTo>
                    <a:pt x="176" y="0"/>
                    <a:pt x="352" y="0"/>
                    <a:pt x="528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3" name="Freeform 10"/>
            <p:cNvSpPr>
              <a:spLocks/>
            </p:cNvSpPr>
            <p:nvPr/>
          </p:nvSpPr>
          <p:spPr bwMode="auto">
            <a:xfrm>
              <a:off x="2263134" y="3615735"/>
              <a:ext cx="549991" cy="120599"/>
            </a:xfrm>
            <a:custGeom>
              <a:avLst/>
              <a:gdLst>
                <a:gd name="T0" fmla="*/ 0 w 478"/>
                <a:gd name="T1" fmla="*/ 0 h 105"/>
                <a:gd name="T2" fmla="*/ 478 w 478"/>
                <a:gd name="T3" fmla="*/ 0 h 105"/>
                <a:gd name="T4" fmla="*/ 472 w 478"/>
                <a:gd name="T5" fmla="*/ 8 h 105"/>
                <a:gd name="T6" fmla="*/ 383 w 478"/>
                <a:gd name="T7" fmla="*/ 97 h 105"/>
                <a:gd name="T8" fmla="*/ 366 w 478"/>
                <a:gd name="T9" fmla="*/ 104 h 105"/>
                <a:gd name="T10" fmla="*/ 8 w 478"/>
                <a:gd name="T11" fmla="*/ 105 h 105"/>
                <a:gd name="T12" fmla="*/ 0 w 478"/>
                <a:gd name="T13" fmla="*/ 104 h 105"/>
                <a:gd name="T14" fmla="*/ 0 w 478"/>
                <a:gd name="T15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78" h="105">
                  <a:moveTo>
                    <a:pt x="0" y="0"/>
                  </a:moveTo>
                  <a:cubicBezTo>
                    <a:pt x="159" y="0"/>
                    <a:pt x="318" y="0"/>
                    <a:pt x="478" y="0"/>
                  </a:cubicBezTo>
                  <a:cubicBezTo>
                    <a:pt x="476" y="3"/>
                    <a:pt x="474" y="6"/>
                    <a:pt x="472" y="8"/>
                  </a:cubicBezTo>
                  <a:cubicBezTo>
                    <a:pt x="443" y="38"/>
                    <a:pt x="413" y="68"/>
                    <a:pt x="383" y="97"/>
                  </a:cubicBezTo>
                  <a:cubicBezTo>
                    <a:pt x="379" y="101"/>
                    <a:pt x="372" y="104"/>
                    <a:pt x="366" y="104"/>
                  </a:cubicBezTo>
                  <a:cubicBezTo>
                    <a:pt x="247" y="105"/>
                    <a:pt x="127" y="105"/>
                    <a:pt x="8" y="105"/>
                  </a:cubicBezTo>
                  <a:cubicBezTo>
                    <a:pt x="6" y="105"/>
                    <a:pt x="3" y="104"/>
                    <a:pt x="0" y="104"/>
                  </a:cubicBezTo>
                  <a:cubicBezTo>
                    <a:pt x="0" y="69"/>
                    <a:pt x="0" y="35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4" name="Freeform 11"/>
            <p:cNvSpPr>
              <a:spLocks/>
            </p:cNvSpPr>
            <p:nvPr/>
          </p:nvSpPr>
          <p:spPr bwMode="auto">
            <a:xfrm>
              <a:off x="3016880" y="3492218"/>
              <a:ext cx="283019" cy="281074"/>
            </a:xfrm>
            <a:custGeom>
              <a:avLst/>
              <a:gdLst>
                <a:gd name="T0" fmla="*/ 0 w 246"/>
                <a:gd name="T1" fmla="*/ 87 h 244"/>
                <a:gd name="T2" fmla="*/ 66 w 246"/>
                <a:gd name="T3" fmla="*/ 20 h 244"/>
                <a:gd name="T4" fmla="*/ 139 w 246"/>
                <a:gd name="T5" fmla="*/ 20 h 244"/>
                <a:gd name="T6" fmla="*/ 225 w 246"/>
                <a:gd name="T7" fmla="*/ 106 h 244"/>
                <a:gd name="T8" fmla="*/ 227 w 246"/>
                <a:gd name="T9" fmla="*/ 178 h 244"/>
                <a:gd name="T10" fmla="*/ 159 w 246"/>
                <a:gd name="T11" fmla="*/ 244 h 244"/>
                <a:gd name="T12" fmla="*/ 0 w 246"/>
                <a:gd name="T13" fmla="*/ 87 h 2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6" h="244">
                  <a:moveTo>
                    <a:pt x="0" y="87"/>
                  </a:moveTo>
                  <a:cubicBezTo>
                    <a:pt x="22" y="64"/>
                    <a:pt x="43" y="41"/>
                    <a:pt x="66" y="20"/>
                  </a:cubicBezTo>
                  <a:cubicBezTo>
                    <a:pt x="87" y="1"/>
                    <a:pt x="118" y="0"/>
                    <a:pt x="139" y="20"/>
                  </a:cubicBezTo>
                  <a:cubicBezTo>
                    <a:pt x="169" y="48"/>
                    <a:pt x="198" y="76"/>
                    <a:pt x="225" y="106"/>
                  </a:cubicBezTo>
                  <a:cubicBezTo>
                    <a:pt x="245" y="127"/>
                    <a:pt x="246" y="158"/>
                    <a:pt x="227" y="178"/>
                  </a:cubicBezTo>
                  <a:cubicBezTo>
                    <a:pt x="205" y="202"/>
                    <a:pt x="181" y="223"/>
                    <a:pt x="159" y="244"/>
                  </a:cubicBezTo>
                  <a:cubicBezTo>
                    <a:pt x="107" y="193"/>
                    <a:pt x="54" y="140"/>
                    <a:pt x="0" y="8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5" name="Freeform 12"/>
            <p:cNvSpPr>
              <a:spLocks/>
            </p:cNvSpPr>
            <p:nvPr/>
          </p:nvSpPr>
          <p:spPr bwMode="auto">
            <a:xfrm>
              <a:off x="2017073" y="3372591"/>
              <a:ext cx="119627" cy="117682"/>
            </a:xfrm>
            <a:custGeom>
              <a:avLst/>
              <a:gdLst>
                <a:gd name="T0" fmla="*/ 0 w 104"/>
                <a:gd name="T1" fmla="*/ 102 h 102"/>
                <a:gd name="T2" fmla="*/ 0 w 104"/>
                <a:gd name="T3" fmla="*/ 0 h 102"/>
                <a:gd name="T4" fmla="*/ 104 w 104"/>
                <a:gd name="T5" fmla="*/ 0 h 102"/>
                <a:gd name="T6" fmla="*/ 104 w 104"/>
                <a:gd name="T7" fmla="*/ 102 h 102"/>
                <a:gd name="T8" fmla="*/ 0 w 104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4" h="102">
                  <a:moveTo>
                    <a:pt x="0" y="102"/>
                  </a:moveTo>
                  <a:cubicBezTo>
                    <a:pt x="0" y="68"/>
                    <a:pt x="0" y="34"/>
                    <a:pt x="0" y="0"/>
                  </a:cubicBezTo>
                  <a:cubicBezTo>
                    <a:pt x="35" y="0"/>
                    <a:pt x="69" y="0"/>
                    <a:pt x="104" y="0"/>
                  </a:cubicBezTo>
                  <a:cubicBezTo>
                    <a:pt x="104" y="34"/>
                    <a:pt x="104" y="67"/>
                    <a:pt x="104" y="102"/>
                  </a:cubicBezTo>
                  <a:cubicBezTo>
                    <a:pt x="70" y="102"/>
                    <a:pt x="36" y="102"/>
                    <a:pt x="0" y="10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6" name="Freeform 13"/>
            <p:cNvSpPr>
              <a:spLocks/>
            </p:cNvSpPr>
            <p:nvPr/>
          </p:nvSpPr>
          <p:spPr bwMode="auto">
            <a:xfrm>
              <a:off x="2018045" y="3128475"/>
              <a:ext cx="118654" cy="118654"/>
            </a:xfrm>
            <a:custGeom>
              <a:avLst/>
              <a:gdLst>
                <a:gd name="T0" fmla="*/ 103 w 103"/>
                <a:gd name="T1" fmla="*/ 103 h 103"/>
                <a:gd name="T2" fmla="*/ 0 w 103"/>
                <a:gd name="T3" fmla="*/ 103 h 103"/>
                <a:gd name="T4" fmla="*/ 0 w 103"/>
                <a:gd name="T5" fmla="*/ 0 h 103"/>
                <a:gd name="T6" fmla="*/ 103 w 103"/>
                <a:gd name="T7" fmla="*/ 0 h 103"/>
                <a:gd name="T8" fmla="*/ 103 w 103"/>
                <a:gd name="T9" fmla="*/ 103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3" h="103">
                  <a:moveTo>
                    <a:pt x="103" y="103"/>
                  </a:moveTo>
                  <a:cubicBezTo>
                    <a:pt x="68" y="103"/>
                    <a:pt x="34" y="103"/>
                    <a:pt x="0" y="103"/>
                  </a:cubicBezTo>
                  <a:cubicBezTo>
                    <a:pt x="0" y="68"/>
                    <a:pt x="0" y="35"/>
                    <a:pt x="0" y="0"/>
                  </a:cubicBezTo>
                  <a:cubicBezTo>
                    <a:pt x="34" y="0"/>
                    <a:pt x="68" y="0"/>
                    <a:pt x="103" y="0"/>
                  </a:cubicBezTo>
                  <a:cubicBezTo>
                    <a:pt x="103" y="34"/>
                    <a:pt x="103" y="68"/>
                    <a:pt x="103" y="10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7" name="Freeform 14"/>
            <p:cNvSpPr>
              <a:spLocks/>
            </p:cNvSpPr>
            <p:nvPr/>
          </p:nvSpPr>
          <p:spPr bwMode="auto">
            <a:xfrm>
              <a:off x="2018045" y="3616708"/>
              <a:ext cx="118654" cy="118654"/>
            </a:xfrm>
            <a:custGeom>
              <a:avLst/>
              <a:gdLst>
                <a:gd name="T0" fmla="*/ 103 w 103"/>
                <a:gd name="T1" fmla="*/ 103 h 103"/>
                <a:gd name="T2" fmla="*/ 0 w 103"/>
                <a:gd name="T3" fmla="*/ 103 h 103"/>
                <a:gd name="T4" fmla="*/ 0 w 103"/>
                <a:gd name="T5" fmla="*/ 0 h 103"/>
                <a:gd name="T6" fmla="*/ 103 w 103"/>
                <a:gd name="T7" fmla="*/ 0 h 103"/>
                <a:gd name="T8" fmla="*/ 103 w 103"/>
                <a:gd name="T9" fmla="*/ 103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3" h="103">
                  <a:moveTo>
                    <a:pt x="103" y="103"/>
                  </a:moveTo>
                  <a:cubicBezTo>
                    <a:pt x="68" y="103"/>
                    <a:pt x="35" y="103"/>
                    <a:pt x="0" y="103"/>
                  </a:cubicBezTo>
                  <a:cubicBezTo>
                    <a:pt x="0" y="68"/>
                    <a:pt x="0" y="35"/>
                    <a:pt x="0" y="0"/>
                  </a:cubicBezTo>
                  <a:cubicBezTo>
                    <a:pt x="34" y="0"/>
                    <a:pt x="68" y="0"/>
                    <a:pt x="103" y="0"/>
                  </a:cubicBezTo>
                  <a:cubicBezTo>
                    <a:pt x="103" y="33"/>
                    <a:pt x="103" y="67"/>
                    <a:pt x="103" y="10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</p:grpSp>
      <p:sp>
        <p:nvSpPr>
          <p:cNvPr id="35" name="文本框 34"/>
          <p:cNvSpPr txBox="1"/>
          <p:nvPr/>
        </p:nvSpPr>
        <p:spPr>
          <a:xfrm>
            <a:off x="839392" y="4113034"/>
            <a:ext cx="26574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ANTS</a:t>
            </a:r>
            <a:endParaRPr lang="zh-HK" altLang="en-US" sz="28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95829150"/>
      </p:ext>
    </p:extLst>
  </p:cSld>
  <p:clrMapOvr>
    <a:masterClrMapping/>
  </p:clrMapOvr>
  <p:transition advTm="408">
    <p:wip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4838250" y="1725733"/>
            <a:ext cx="0" cy="3386138"/>
          </a:xfrm>
          <a:prstGeom prst="line">
            <a:avLst/>
          </a:prstGeom>
          <a:ln>
            <a:solidFill>
              <a:srgbClr val="0174AB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/>
        </p:nvSpPr>
        <p:spPr>
          <a:xfrm>
            <a:off x="5814345" y="2146745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械设计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5814069" y="2799577"/>
            <a:ext cx="23022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路设计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文本框 53"/>
          <p:cNvSpPr txBox="1"/>
          <p:nvPr/>
        </p:nvSpPr>
        <p:spPr>
          <a:xfrm>
            <a:off x="5828905" y="3463909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设计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5828905" y="4128241"/>
            <a:ext cx="261517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算法设计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文本框 66"/>
          <p:cNvSpPr txBox="1"/>
          <p:nvPr/>
        </p:nvSpPr>
        <p:spPr>
          <a:xfrm>
            <a:off x="1301907" y="3866631"/>
            <a:ext cx="26574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ANTS</a:t>
            </a:r>
            <a:endParaRPr lang="zh-HK" altLang="en-US" sz="28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椭圆 1"/>
          <p:cNvSpPr/>
          <p:nvPr/>
        </p:nvSpPr>
        <p:spPr>
          <a:xfrm>
            <a:off x="1392196" y="2323071"/>
            <a:ext cx="2455400" cy="1412698"/>
          </a:xfrm>
          <a:prstGeom prst="ellipse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8" name="文本框 67"/>
          <p:cNvSpPr txBox="1"/>
          <p:nvPr/>
        </p:nvSpPr>
        <p:spPr>
          <a:xfrm>
            <a:off x="1750155" y="2767810"/>
            <a:ext cx="18678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z="28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92613871"/>
      </p:ext>
    </p:extLst>
  </p:cSld>
  <p:clrMapOvr>
    <a:masterClrMapping/>
  </p:clrMapOvr>
  <p:transition advTm="430">
    <p:wip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2998617" y="403265"/>
            <a:ext cx="1082189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械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3" name="图片 22" descr="\\mcrc\个人文件夹\2015-舒俊\00-毕业设计\00-机械图\外壳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7194" y="2587039"/>
            <a:ext cx="3141866" cy="1657153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</p:pic>
      <p:sp>
        <p:nvSpPr>
          <p:cNvPr id="41" name="矩形 40"/>
          <p:cNvSpPr/>
          <p:nvPr/>
        </p:nvSpPr>
        <p:spPr>
          <a:xfrm>
            <a:off x="4543518" y="2051269"/>
            <a:ext cx="376145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耐腐蚀的不锈钢外壳结构，密封性良好的螺纹和橡胶圈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4532375" y="3305731"/>
            <a:ext cx="377260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巧妙的凸台机构设计防止汽车轮胎碾压敏感元件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矩形 43"/>
          <p:cNvSpPr/>
          <p:nvPr/>
        </p:nvSpPr>
        <p:spPr>
          <a:xfrm>
            <a:off x="4532375" y="4649938"/>
            <a:ext cx="377260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J53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恒弹合金的选择，贴有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ZT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平膜结构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4500727" y="1771397"/>
            <a:ext cx="117636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耐</a:t>
            </a:r>
            <a:r>
              <a:rPr lang="zh-CN" altLang="en-US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腐蚀</a:t>
            </a:r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4500727" y="3049126"/>
            <a:ext cx="9137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抗碾压</a:t>
            </a:r>
          </a:p>
        </p:txBody>
      </p:sp>
      <p:sp>
        <p:nvSpPr>
          <p:cNvPr id="46" name="文本框 45"/>
          <p:cNvSpPr txBox="1"/>
          <p:nvPr/>
        </p:nvSpPr>
        <p:spPr>
          <a:xfrm>
            <a:off x="4532375" y="4280606"/>
            <a:ext cx="11526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敏感元件</a:t>
            </a:r>
          </a:p>
        </p:txBody>
      </p:sp>
    </p:spTree>
    <p:extLst>
      <p:ext uri="{BB962C8B-B14F-4D97-AF65-F5344CB8AC3E}">
        <p14:creationId xmlns:p14="http://schemas.microsoft.com/office/powerpoint/2010/main" val="167332826"/>
      </p:ext>
    </p:extLst>
  </p:cSld>
  <p:clrMapOvr>
    <a:masterClrMapping/>
  </p:clrMapOvr>
  <p:transition advTm="3208">
    <p:wip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2998617" y="403114"/>
            <a:ext cx="1082189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路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8150092"/>
              </p:ext>
            </p:extLst>
          </p:nvPr>
        </p:nvGraphicFramePr>
        <p:xfrm>
          <a:off x="776670" y="2682409"/>
          <a:ext cx="3128271" cy="2194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8" name="Visio" r:id="rId3" imgW="4610089" imgH="3228930" progId="Visio.Drawing.15">
                  <p:embed/>
                </p:oleObj>
              </mc:Choice>
              <mc:Fallback>
                <p:oleObj name="Visio" r:id="rId3" imgW="4610089" imgH="322893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6670" y="2682409"/>
                        <a:ext cx="3128271" cy="2194560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矩形 34"/>
          <p:cNvSpPr/>
          <p:nvPr/>
        </p:nvSpPr>
        <p:spPr>
          <a:xfrm>
            <a:off x="691970" y="1265767"/>
            <a:ext cx="337668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源</a:t>
            </a: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是将外部电源转换为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V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压和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3V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压，为各个功能模块提供电源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供给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4566984" y="1251246"/>
            <a:ext cx="380739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器模块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整个传感器的核心模块，负责各个模块的协调采集工作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4566984" y="2435848"/>
            <a:ext cx="395979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号处理模块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敏感元件产生的电流进行处理后，转换成电压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号进行采集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4566984" y="3607334"/>
            <a:ext cx="395979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频率发生模块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是根据需求，编程产生频率可调的激励信号，对敏感元件进行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驱动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4566984" y="5148152"/>
            <a:ext cx="395979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温度采集模块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S18B20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直接输出温度值的数字量，微控制器通过单总线获取数字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量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776670" y="5148153"/>
            <a:ext cx="320283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S485</a:t>
            </a: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</a:t>
            </a:r>
            <a:r>
              <a:rPr lang="zh-CN" altLang="en-US" sz="1600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微控制器采集到的各种数据通过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S485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线与转发站进行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05959239"/>
      </p:ext>
    </p:extLst>
  </p:cSld>
  <p:clrMapOvr>
    <a:masterClrMapping/>
  </p:clrMapOvr>
  <p:transition advTm="8285">
    <p:wip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2998617" y="403265"/>
            <a:ext cx="1082189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2991316" y="1676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4507886"/>
              </p:ext>
            </p:extLst>
          </p:nvPr>
        </p:nvGraphicFramePr>
        <p:xfrm>
          <a:off x="949441" y="1537335"/>
          <a:ext cx="3315509" cy="4259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8" name="Visio" r:id="rId3" imgW="3152722" imgH="3686310" progId="Visio.Drawing.15">
                  <p:embed/>
                </p:oleObj>
              </mc:Choice>
              <mc:Fallback>
                <p:oleObj name="Visio" r:id="rId3" imgW="3152722" imgH="3686310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9441" y="1537335"/>
                        <a:ext cx="3315509" cy="4259580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/>
          <p:cNvSpPr/>
          <p:nvPr/>
        </p:nvSpPr>
        <p:spPr>
          <a:xfrm>
            <a:off x="4713983" y="2529841"/>
            <a:ext cx="35814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用两次扫频算法减少扫描频率数量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矩形 19"/>
              <p:cNvSpPr/>
              <p:nvPr/>
            </p:nvSpPr>
            <p:spPr>
              <a:xfrm>
                <a:off x="4713983" y="3206116"/>
                <a:ext cx="3581400" cy="193899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第一次频率扫描间隔为</a:t>
                </a:r>
                <a14:m>
                  <m:oMath xmlns:m="http://schemas.openxmlformats.org/officeDocument/2006/math">
                    <m:r>
                      <a:rPr lang="zh-CN" altLang="en-US" sz="1600" i="1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∆</m:t>
                    </m:r>
                    <m:r>
                      <a:rPr lang="en-US" altLang="zh-CN" sz="1600" b="0" i="1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𝑓</m:t>
                    </m:r>
                    <m:r>
                      <a:rPr lang="en-US" altLang="zh-CN" sz="1600" b="0" i="1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=200</m:t>
                    </m:r>
                    <m:r>
                      <a:rPr lang="en-US" altLang="zh-CN" sz="1600" b="0" i="1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𝐻𝑧</m:t>
                    </m:r>
                  </m:oMath>
                </a14:m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确定大致频率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1600" b="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𝑓</m:t>
                        </m:r>
                      </m:e>
                      <m:sub>
                        <m:r>
                          <a:rPr lang="en-US" altLang="zh-CN" sz="1600" b="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𝑚𝑎𝑥</m:t>
                        </m:r>
                      </m:sub>
                    </m:sSub>
                  </m:oMath>
                </a14:m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后；第二次扫描范围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𝑓</m:t>
                        </m:r>
                      </m:e>
                      <m:sub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𝑚𝑎𝑥</m:t>
                        </m:r>
                      </m:sub>
                    </m:sSub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−</m:t>
                    </m:r>
                    <m:r>
                      <a:rPr lang="en-US" altLang="zh-CN" sz="1600" b="0" i="1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2</m:t>
                    </m:r>
                    <m:r>
                      <a:rPr lang="zh-CN" altLang="en-US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∆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𝑓</m:t>
                    </m:r>
                    <m:r>
                      <m:rPr>
                        <m:nor/>
                      </m:rPr>
                      <a:rPr lang="en-US" altLang="zh-CN" sz="1600" dirty="0">
                        <a:solidFill>
                          <a:srgbClr val="666666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rPr>
                      <m:t>~</m:t>
                    </m:r>
                    <m:sSub>
                      <m:sSubPr>
                        <m:ctrlP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𝑓</m:t>
                        </m:r>
                      </m:e>
                      <m:sub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𝑚𝑎𝑥</m:t>
                        </m:r>
                      </m:sub>
                    </m:sSub>
                    <m:r>
                      <m:rPr>
                        <m:nor/>
                      </m:rPr>
                      <a:rPr lang="en-US" altLang="zh-CN" sz="1600" dirty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+</m:t>
                    </m:r>
                    <m:r>
                      <a:rPr lang="en-US" altLang="zh-CN" sz="1600" b="0" i="1" dirty="0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2</m:t>
                    </m:r>
                    <m:r>
                      <a:rPr lang="zh-CN" altLang="en-US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∆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𝑓</m:t>
                    </m:r>
                  </m:oMath>
                </a14:m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</a:t>
                </a:r>
                <a:r>
                  <a:rPr lang="zh-CN" altLang="en-US" sz="1600" dirty="0">
                    <a:solidFill>
                      <a:srgbClr val="666666"/>
                    </a:solidFill>
                    <a:ea typeface="微软雅黑" panose="020B0503020204020204" pitchFamily="34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zh-CN" altLang="en-US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∆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𝑓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=50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𝐻𝑧</m:t>
                    </m:r>
                  </m:oMath>
                </a14:m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  <a:endParaRPr lang="zh-CN" altLang="en-US" sz="16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just">
                  <a:lnSpc>
                    <a:spcPct val="150000"/>
                  </a:lnSpc>
                </a:pPr>
                <a:endParaRPr lang="zh-CN" altLang="en-US" sz="16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20" name="矩形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13983" y="3206116"/>
                <a:ext cx="3581400" cy="1938992"/>
              </a:xfrm>
              <a:prstGeom prst="rect">
                <a:avLst/>
              </a:prstGeom>
              <a:blipFill rotWithShape="0">
                <a:blip r:embed="rId5"/>
                <a:stretch>
                  <a:fillRect l="-850" r="-85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94375355"/>
      </p:ext>
    </p:extLst>
  </p:cSld>
  <p:clrMapOvr>
    <a:masterClrMapping/>
  </p:clrMapOvr>
  <p:transition advTm="637">
    <p:wip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2993443" y="403265"/>
            <a:ext cx="1507323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算法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3" name="图片 22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911" y="2138290"/>
            <a:ext cx="2805894" cy="2490174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</p:pic>
      <p:sp>
        <p:nvSpPr>
          <p:cNvPr id="16" name="文本框 15"/>
          <p:cNvSpPr txBox="1"/>
          <p:nvPr/>
        </p:nvSpPr>
        <p:spPr>
          <a:xfrm>
            <a:off x="4232863" y="1622819"/>
            <a:ext cx="25178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稳定路面状态识别算法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232863" y="1993137"/>
            <a:ext cx="3772602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稳定路面状态分为：干燥、积水、积冰三种。当频率长时间处于稳定状态时，通过于干燥路面频率值比较判断路面状态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4232863" y="3793096"/>
            <a:ext cx="25178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态路面状态识别算法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4232863" y="4212964"/>
            <a:ext cx="377260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者稳定路面状态之间的相互转换称为动态路面状态。当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839400"/>
      </p:ext>
    </p:extLst>
  </p:cSld>
  <p:clrMapOvr>
    <a:masterClrMapping/>
  </p:clrMapOvr>
  <p:transition advTm="1067">
    <p:wip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023167" y="1137832"/>
            <a:ext cx="3196206" cy="131765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490191" y="1565825"/>
            <a:ext cx="2262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</a:t>
            </a:r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缆怎么</a:t>
            </a:r>
            <a:r>
              <a:rPr lang="zh-CN" altLang="en-US" sz="24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理</a:t>
            </a:r>
          </a:p>
        </p:txBody>
      </p:sp>
    </p:spTree>
    <p:extLst>
      <p:ext uri="{BB962C8B-B14F-4D97-AF65-F5344CB8AC3E}">
        <p14:creationId xmlns:p14="http://schemas.microsoft.com/office/powerpoint/2010/main" val="1227088191"/>
      </p:ext>
    </p:extLst>
  </p:cSld>
  <p:clrMapOvr>
    <a:masterClrMapping/>
  </p:clrMapOvr>
  <p:transition advTm="892">
    <p:wip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4" name="组合 13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0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11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12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3" name="文本框 12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无线传输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矩形 14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80832192"/>
      </p:ext>
    </p:extLst>
  </p:cSld>
  <p:clrMapOvr>
    <a:masterClrMapping/>
  </p:clrMapOvr>
  <p:transition advTm="274">
    <p:wip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1260541"/>
              </p:ext>
            </p:extLst>
          </p:nvPr>
        </p:nvGraphicFramePr>
        <p:xfrm>
          <a:off x="630185" y="1418160"/>
          <a:ext cx="3739987" cy="187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1" name="Visio" r:id="rId3" imgW="8477312" imgH="4400460" progId="Visio.Drawing.15">
                  <p:embed/>
                </p:oleObj>
              </mc:Choice>
              <mc:Fallback>
                <p:oleObj name="Visio" r:id="rId3" imgW="8477312" imgH="440046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185" y="1418160"/>
                        <a:ext cx="3739987" cy="1876425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061460" y="397002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440987"/>
              </p:ext>
            </p:extLst>
          </p:nvPr>
        </p:nvGraphicFramePr>
        <p:xfrm>
          <a:off x="4734747" y="4192441"/>
          <a:ext cx="3739987" cy="187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2" name="Visio" r:id="rId5" imgW="8477312" imgH="3581280" progId="Visio.Drawing.15">
                  <p:embed/>
                </p:oleObj>
              </mc:Choice>
              <mc:Fallback>
                <p:oleObj name="Visio" r:id="rId5" imgW="8477312" imgH="358128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4747" y="4192441"/>
                        <a:ext cx="3739987" cy="1876425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圆角右箭头 5"/>
          <p:cNvSpPr/>
          <p:nvPr/>
        </p:nvSpPr>
        <p:spPr>
          <a:xfrm rot="5400000">
            <a:off x="5249768" y="1825951"/>
            <a:ext cx="1394460" cy="2218244"/>
          </a:xfrm>
          <a:prstGeom prst="bentArrow">
            <a:avLst/>
          </a:prstGeom>
          <a:solidFill>
            <a:srgbClr val="7C233E"/>
          </a:solidFill>
          <a:ln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2914702" y="2464093"/>
            <a:ext cx="4171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b="1" dirty="0">
                <a:ln w="22225">
                  <a:solidFill>
                    <a:srgbClr val="FF0000"/>
                  </a:solidFill>
                  <a:prstDash val="solid"/>
                </a:ln>
                <a:solidFill>
                  <a:srgbClr val="FF0000"/>
                </a:solidFill>
              </a:rPr>
              <a:t>×</a:t>
            </a:r>
            <a:endParaRPr lang="zh-CN" altLang="en-US" b="1" dirty="0">
              <a:ln w="22225">
                <a:solidFill>
                  <a:srgbClr val="FF0000"/>
                </a:solidFill>
                <a:prstDash val="solid"/>
              </a:ln>
              <a:solidFill>
                <a:srgbClr val="FF0000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1972196" y="2464093"/>
            <a:ext cx="4171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b="1" dirty="0">
                <a:ln w="22225">
                  <a:solidFill>
                    <a:srgbClr val="FF0000"/>
                  </a:solidFill>
                  <a:prstDash val="solid"/>
                </a:ln>
                <a:solidFill>
                  <a:srgbClr val="FF0000"/>
                </a:solidFill>
              </a:rPr>
              <a:t>×</a:t>
            </a:r>
            <a:endParaRPr lang="zh-CN" altLang="en-US" b="1" dirty="0">
              <a:ln w="22225">
                <a:solidFill>
                  <a:srgbClr val="FF0000"/>
                </a:solidFill>
                <a:prstDash val="solid"/>
              </a:ln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3436692"/>
      </p:ext>
    </p:extLst>
  </p:cSld>
  <p:clrMapOvr>
    <a:masterClrMapping/>
  </p:clrMapOvr>
  <p:transition advTm="1011">
    <p:wip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>
            <a:off x="3719345" y="2095500"/>
            <a:ext cx="0" cy="2758440"/>
          </a:xfrm>
          <a:prstGeom prst="line">
            <a:avLst/>
          </a:prstGeom>
          <a:ln>
            <a:solidFill>
              <a:srgbClr val="0174AB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文本框 36"/>
          <p:cNvSpPr txBox="1"/>
          <p:nvPr/>
        </p:nvSpPr>
        <p:spPr>
          <a:xfrm>
            <a:off x="620464" y="4076490"/>
            <a:ext cx="26574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ANTS</a:t>
            </a:r>
            <a:endParaRPr lang="zh-HK" altLang="en-US" sz="28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椭圆 37"/>
          <p:cNvSpPr/>
          <p:nvPr/>
        </p:nvSpPr>
        <p:spPr>
          <a:xfrm>
            <a:off x="710753" y="2532930"/>
            <a:ext cx="2455400" cy="1412698"/>
          </a:xfrm>
          <a:prstGeom prst="ellipse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文本框 38"/>
          <p:cNvSpPr txBox="1"/>
          <p:nvPr/>
        </p:nvSpPr>
        <p:spPr>
          <a:xfrm>
            <a:off x="1068712" y="2977669"/>
            <a:ext cx="18678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z="28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3719345" y="2095500"/>
            <a:ext cx="0" cy="2834640"/>
          </a:xfrm>
          <a:prstGeom prst="line">
            <a:avLst/>
          </a:prstGeom>
          <a:ln>
            <a:solidFill>
              <a:srgbClr val="0174AB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4161923" y="2387844"/>
            <a:ext cx="367942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spc="300" dirty="0" err="1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igBee</a:t>
            </a:r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介绍与实现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4168740" y="3232167"/>
            <a:ext cx="244301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功耗设计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4160752" y="4076490"/>
            <a:ext cx="325785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端服务器设计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86239700"/>
      </p:ext>
    </p:extLst>
  </p:cSld>
  <p:clrMapOvr>
    <a:masterClrMapping/>
  </p:clrMapOvr>
  <p:transition advTm="366">
    <p:wip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4317640" y="396964"/>
            <a:ext cx="148138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spc="300" dirty="0" err="1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igBee</a:t>
            </a:r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52586363"/>
              </p:ext>
            </p:extLst>
          </p:nvPr>
        </p:nvGraphicFramePr>
        <p:xfrm>
          <a:off x="994583" y="1259631"/>
          <a:ext cx="7063740" cy="2468880"/>
        </p:xfrm>
        <a:graphic>
          <a:graphicData uri="http://schemas.openxmlformats.org/drawingml/2006/table">
            <a:tbl>
              <a:tblPr firstRow="1" firstCol="1" bandRow="1"/>
              <a:tblGrid>
                <a:gridCol w="1283797"/>
                <a:gridCol w="1463040"/>
                <a:gridCol w="1421303"/>
                <a:gridCol w="813844"/>
                <a:gridCol w="721365"/>
                <a:gridCol w="787595"/>
                <a:gridCol w="572796"/>
              </a:tblGrid>
              <a:tr h="0"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名称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传输距离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功耗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据安全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节点数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传输速率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价格</a:t>
                      </a:r>
                      <a:endParaRPr lang="zh-CN" sz="12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Wi-Fi</a:t>
                      </a:r>
                      <a:endParaRPr lang="zh-CN" sz="1200" kern="100" dirty="0" smtClean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IEEE 802.11)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0m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以内（大功率基站最高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00m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耗大，发射信号功率低于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0mw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较差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一般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0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个以内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54Mbps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高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ZigBee</a:t>
                      </a: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（</a:t>
                      </a: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EEE802.15.4</a:t>
                      </a: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m-200m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（功率加大会相应增加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耗低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好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54</a:t>
                      </a: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个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0</a:t>
                      </a: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～</a:t>
                      </a: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50kbps</a:t>
                      </a:r>
                      <a:endParaRPr lang="zh-CN" sz="1200" kern="1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低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BlueTooth</a:t>
                      </a: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（</a:t>
                      </a: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EEE802.15</a:t>
                      </a: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级（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0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米线视距）、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级（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m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）和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级（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-3m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级是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0mW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，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级是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.5mW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，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级是</a:t>
                      </a: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mW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好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7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个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最高为</a:t>
                      </a: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723kbit/s</a:t>
                      </a:r>
                      <a:endParaRPr lang="zh-CN" sz="1200" kern="10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较低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nRF</a:t>
                      </a:r>
                      <a:r>
                        <a:rPr lang="zh-CN" sz="1200" kern="10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系列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m-200m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功耗低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200" kern="100" dirty="0" smtClean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自定义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6</a:t>
                      </a: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个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Mbps</a:t>
                      </a:r>
                      <a:endParaRPr lang="zh-CN" sz="1200" kern="100" dirty="0">
                        <a:solidFill>
                          <a:schemeClr val="tx1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低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17" name="矩形 16"/>
          <p:cNvSpPr/>
          <p:nvPr/>
        </p:nvSpPr>
        <p:spPr>
          <a:xfrm>
            <a:off x="1289630" y="4578576"/>
            <a:ext cx="298911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耗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器，内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嵌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051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微控制器内核，丰富的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外设，集成度高的单芯片</a:t>
            </a:r>
            <a:r>
              <a:rPr lang="en-US" altLang="zh-CN" sz="1600" dirty="0" err="1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oC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决方案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4810965" y="4578576"/>
            <a:ext cx="298911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I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司开发了一款经过</a:t>
            </a:r>
            <a:r>
              <a:rPr lang="en-US" altLang="zh-CN" sz="1600" dirty="0" err="1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igBee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联盟认可的半开源协议栈，用户可以在应用层调用底层接口实现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通信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2186018" y="4191170"/>
            <a:ext cx="119634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HK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C2530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5699437" y="4191170"/>
            <a:ext cx="12121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-Stack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91356592"/>
      </p:ext>
    </p:extLst>
  </p:cSld>
  <p:clrMapOvr>
    <a:masterClrMapping/>
  </p:clrMapOvr>
  <p:transition advTm="1130">
    <p:wip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222189" y="1775017"/>
            <a:ext cx="2978711" cy="131108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云形 5"/>
          <p:cNvSpPr/>
          <p:nvPr/>
        </p:nvSpPr>
        <p:spPr>
          <a:xfrm>
            <a:off x="4882477" y="876300"/>
            <a:ext cx="2556547" cy="1109605"/>
          </a:xfrm>
          <a:prstGeom prst="cloud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5202795" y="1175865"/>
            <a:ext cx="19159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何选此题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4684357" y="2179887"/>
            <a:ext cx="2262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要做哪些工作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14013123"/>
      </p:ext>
    </p:extLst>
  </p:cSld>
  <p:clrMapOvr>
    <a:masterClrMapping/>
  </p:clrMapOvr>
  <p:transition advTm="511">
    <p:wip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4345721" y="403266"/>
            <a:ext cx="130612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功耗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4708918" y="2382495"/>
            <a:ext cx="188648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/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功耗芯片选择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/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/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化电路</a:t>
            </a:r>
            <a:endParaRPr lang="zh-HK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4708918" y="4024721"/>
            <a:ext cx="242010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/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降低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作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频率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/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/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用温度值进行优化</a:t>
            </a:r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4688520" y="1923902"/>
            <a:ext cx="11523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路设计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4704497" y="3599249"/>
            <a:ext cx="11523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设计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6231" y="2167384"/>
            <a:ext cx="2108324" cy="2451836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</p:spTree>
    <p:extLst>
      <p:ext uri="{BB962C8B-B14F-4D97-AF65-F5344CB8AC3E}">
        <p14:creationId xmlns:p14="http://schemas.microsoft.com/office/powerpoint/2010/main" val="1868985832"/>
      </p:ext>
    </p:extLst>
  </p:cSld>
  <p:clrMapOvr>
    <a:masterClrMapping/>
  </p:clrMapOvr>
  <p:transition advTm="1478">
    <p:wip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4318172" y="415158"/>
            <a:ext cx="173284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端服务器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518160" y="218694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1922" y="2050191"/>
            <a:ext cx="2533504" cy="2921000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  <p:sp>
        <p:nvSpPr>
          <p:cNvPr id="37" name="文本框 36"/>
          <p:cNvSpPr txBox="1"/>
          <p:nvPr/>
        </p:nvSpPr>
        <p:spPr>
          <a:xfrm>
            <a:off x="4193019" y="3545559"/>
            <a:ext cx="27935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端服务器响应用户指令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4250926" y="1670830"/>
            <a:ext cx="248113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端服务器监听转发站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4250926" y="2030262"/>
            <a:ext cx="380739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端服务器的某个网络端口监听转发站通过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协议发送的向固定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P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和固定网络端口发送的数据信息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4250926" y="3914891"/>
            <a:ext cx="3807397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端服务器需要通过某个微信公众号与微信后台进行“绑定”，个人用户关注微信公众号后，进行命令查询，微信后台将消息转发给云端服务器进行处理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35127388"/>
      </p:ext>
    </p:extLst>
  </p:cSld>
  <p:clrMapOvr>
    <a:masterClrMapping/>
  </p:clrMapOvr>
  <p:transition advTm="903">
    <p:wip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222189" y="1775017"/>
            <a:ext cx="2978711" cy="131108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云形 5"/>
          <p:cNvSpPr/>
          <p:nvPr/>
        </p:nvSpPr>
        <p:spPr>
          <a:xfrm>
            <a:off x="4882477" y="876300"/>
            <a:ext cx="2556547" cy="1109605"/>
          </a:xfrm>
          <a:prstGeom prst="cloud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5375920" y="1160684"/>
            <a:ext cx="156966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不能用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4882477" y="2123392"/>
            <a:ext cx="19159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性能怎么样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56494298"/>
      </p:ext>
    </p:extLst>
  </p:cSld>
  <p:clrMapOvr>
    <a:masterClrMapping/>
  </p:clrMapOvr>
  <p:transition advTm="355">
    <p:wip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4" name="组合 13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0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11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12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3" name="文本框 12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试验分析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矩形 14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90903937"/>
      </p:ext>
    </p:extLst>
  </p:cSld>
  <p:clrMapOvr>
    <a:masterClrMapping/>
  </p:clrMapOvr>
  <p:transition advTm="260">
    <p:wip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>
            <a:off x="4099560" y="1165860"/>
            <a:ext cx="38100" cy="4701540"/>
          </a:xfrm>
          <a:prstGeom prst="line">
            <a:avLst/>
          </a:prstGeom>
          <a:ln>
            <a:solidFill>
              <a:srgbClr val="0174AB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文本框 36"/>
          <p:cNvSpPr txBox="1"/>
          <p:nvPr/>
        </p:nvSpPr>
        <p:spPr>
          <a:xfrm>
            <a:off x="1007849" y="3935211"/>
            <a:ext cx="26574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ANTS</a:t>
            </a:r>
            <a:endParaRPr lang="zh-HK" altLang="en-US" sz="28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椭圆 37"/>
          <p:cNvSpPr/>
          <p:nvPr/>
        </p:nvSpPr>
        <p:spPr>
          <a:xfrm>
            <a:off x="1098138" y="2391651"/>
            <a:ext cx="2455400" cy="1412698"/>
          </a:xfrm>
          <a:prstGeom prst="ellipse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文本框 38"/>
          <p:cNvSpPr txBox="1"/>
          <p:nvPr/>
        </p:nvSpPr>
        <p:spPr>
          <a:xfrm>
            <a:off x="1456097" y="2836390"/>
            <a:ext cx="18678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z="28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4718814" y="1295324"/>
            <a:ext cx="219501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性试验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4710709" y="2082280"/>
            <a:ext cx="256912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温度特性试验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4718814" y="2869236"/>
            <a:ext cx="264608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输距离试验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4718814" y="3656192"/>
            <a:ext cx="325785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冰、融冰试验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4718814" y="4443148"/>
            <a:ext cx="325785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抗干扰试验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4718814" y="5230104"/>
            <a:ext cx="325785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际路面试验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80745669"/>
      </p:ext>
    </p:extLst>
  </p:cSld>
  <p:clrMapOvr>
    <a:masterClrMapping/>
  </p:clrMapOvr>
  <p:transition advTm="299">
    <p:wip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74320" y="121158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9398382"/>
              </p:ext>
            </p:extLst>
          </p:nvPr>
        </p:nvGraphicFramePr>
        <p:xfrm>
          <a:off x="2245635" y="1023312"/>
          <a:ext cx="4652730" cy="25589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59" name="Visio" r:id="rId3" imgW="10048945" imgH="5419710" progId="Visio.Drawing.15">
                  <p:embed/>
                </p:oleObj>
              </mc:Choice>
              <mc:Fallback>
                <p:oleObj name="Visio" r:id="rId3" imgW="10048945" imgH="541971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5635" y="1023312"/>
                        <a:ext cx="4652730" cy="2558983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矩形 19"/>
          <p:cNvSpPr/>
          <p:nvPr/>
        </p:nvSpPr>
        <p:spPr>
          <a:xfrm>
            <a:off x="2392467" y="4108997"/>
            <a:ext cx="430625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ino-Lite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冰（水）成放大后便于读取数据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作服务器，判断路面状态并显示；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温度传感器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量试验环境温度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冷柜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制造低温环境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温箱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制造高温环境</a:t>
            </a:r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83198854"/>
      </p:ext>
    </p:extLst>
  </p:cSld>
  <p:clrMapOvr>
    <a:masterClrMapping/>
  </p:clrMapOvr>
  <p:transition advTm="449">
    <p:wip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35069" y="422701"/>
            <a:ext cx="126954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性试验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74320" y="121158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6" name="图表 35">
            <a:extLst>
              <a:ext uri="{FF2B5EF4-FFF2-40B4-BE49-F238E27FC236}">
                <a16:creationId xmlns:wpc="http://schemas.microsoft.com/office/word/2010/wordprocessingCanvas" xmlns:mc="http://schemas.openxmlformats.org/markup-compatibility/2006" xmlns:m="http://schemas.openxmlformats.org/officeDocument/2006/math" xmlns:wp14="http://schemas.microsoft.com/office/word/2010/wordprocessingDrawing" xmlns:wp="http://schemas.openxmlformats.org/drawingml/2006/wordprocessingDrawing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16="http://schemas.microsoft.com/office/drawing/2014/main" xmlns:xdr="http://schemas.openxmlformats.org/drawingml/2006/spreadsheetDrawing" xmlns="" xmlns:w="http://schemas.openxmlformats.org/wordprocessingml/2006/main" xmlns:w10="urn:schemas-microsoft-com:office:word" xmlns:v="urn:schemas-microsoft-com:vml" xmlns:o="urn:schemas-microsoft-com:office:office" xmlns:lc="http://schemas.openxmlformats.org/drawingml/2006/lockedCanvas" id="{8B8F69F2-DCFE-45D6-AB0E-F448A422FCC8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235787122"/>
              </p:ext>
            </p:extLst>
          </p:nvPr>
        </p:nvGraphicFramePr>
        <p:xfrm>
          <a:off x="811964" y="981931"/>
          <a:ext cx="3744277" cy="194310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45" name="图表 44"/>
          <p:cNvGraphicFramePr/>
          <p:nvPr>
            <p:extLst>
              <p:ext uri="{D42A27DB-BD31-4B8C-83A1-F6EECF244321}">
                <p14:modId xmlns:p14="http://schemas.microsoft.com/office/powerpoint/2010/main" val="2508500847"/>
              </p:ext>
            </p:extLst>
          </p:nvPr>
        </p:nvGraphicFramePr>
        <p:xfrm>
          <a:off x="4671059" y="967739"/>
          <a:ext cx="3764281" cy="194310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46" name="矩形 45"/>
          <p:cNvSpPr/>
          <p:nvPr/>
        </p:nvSpPr>
        <p:spPr>
          <a:xfrm>
            <a:off x="978241" y="3665582"/>
            <a:ext cx="341172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积冰频率增大，积水频率减小；频率随积冰厚度变化大于积水。</a:t>
            </a:r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2257272" y="3159466"/>
            <a:ext cx="66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果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978241" y="4774193"/>
            <a:ext cx="3417829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积冰（水）厚度较小时，试验结果和仿真结果基本趋于一致；随着积冰（水）厚度增加，试验结果会大于仿真结果。</a:t>
            </a:r>
          </a:p>
        </p:txBody>
      </p:sp>
      <p:sp>
        <p:nvSpPr>
          <p:cNvPr id="22" name="文本框 21"/>
          <p:cNvSpPr txBox="1"/>
          <p:nvPr/>
        </p:nvSpPr>
        <p:spPr>
          <a:xfrm>
            <a:off x="6239463" y="3159466"/>
            <a:ext cx="66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4937112" y="3665582"/>
            <a:ext cx="341172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趋势与数学建模所得公式和仿真结果趋势一致。</a:t>
            </a:r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4937112" y="4774193"/>
            <a:ext cx="3417829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数引起系统误差；试验中敏感元件与冰（水）两种介质间的结合情况与仿真结果不同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燕尾形箭头 37"/>
          <p:cNvSpPr/>
          <p:nvPr/>
        </p:nvSpPr>
        <p:spPr>
          <a:xfrm>
            <a:off x="3979503" y="3197413"/>
            <a:ext cx="1395572" cy="331385"/>
          </a:xfrm>
          <a:prstGeom prst="notchedRightArrow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73" tIns="34287" rIns="68573" bIns="34287" anchor="ctr"/>
          <a:lstStyle/>
          <a:p>
            <a:pPr algn="ctr" defTabSz="685732">
              <a:defRPr/>
            </a:pPr>
            <a:endParaRPr lang="zh-CN" altLang="en-US" sz="1875">
              <a:latin typeface="+mj-ea"/>
              <a:ea typeface="+mj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96264918"/>
      </p:ext>
    </p:extLst>
  </p:cSld>
  <p:clrMapOvr>
    <a:masterClrMapping/>
  </p:clrMapOvr>
  <p:transition advTm="3708">
    <p:wip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18435" y="403265"/>
            <a:ext cx="148290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温度特性试验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5" name="图表 14">
            <a:extLst>
              <a:ext uri="{FF2B5EF4-FFF2-40B4-BE49-F238E27FC236}">
                <a16:creationId xmlns:lc="http://schemas.openxmlformats.org/drawingml/2006/lockedCanvas" xmlns:wpc="http://schemas.microsoft.com/office/word/2010/wordprocessingCanvas" xmlns:mc="http://schemas.openxmlformats.org/markup-compatibility/2006" xmlns:m="http://schemas.openxmlformats.org/officeDocument/2006/math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o="urn:schemas-microsoft-com:office:office" xmlns:v="urn:schemas-microsoft-com:vml" xmlns:w10="urn:schemas-microsoft-com:office:word" xmlns:w="http://schemas.openxmlformats.org/wordprocessingml/2006/main" xmlns:w16se="http://schemas.microsoft.com/office/word/2015/wordml/symex" xmlns:a16="http://schemas.microsoft.com/office/drawing/2014/main" xmlns:wp14="http://schemas.microsoft.com/office/word/2010/wordprocessingDrawing" xmlns:wp="http://schemas.openxmlformats.org/drawingml/2006/wordprocessingDrawing" xmlns:arto="http://schemas.microsoft.com/office/word/2006/arto" id="{E59E6AD0-8993-4879-A52B-1D7B73A209D6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292924098"/>
              </p:ext>
            </p:extLst>
          </p:nvPr>
        </p:nvGraphicFramePr>
        <p:xfrm>
          <a:off x="2032732" y="1158881"/>
          <a:ext cx="4996341" cy="153125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16" name="矩形 15"/>
          <p:cNvSpPr/>
          <p:nvPr/>
        </p:nvSpPr>
        <p:spPr>
          <a:xfrm>
            <a:off x="1304751" y="3439454"/>
            <a:ext cx="2989118" cy="1895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冰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～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mm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频率变化范围和积水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～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mm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频率变化相比，分别仅占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8‰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％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因此温度引起的频率变化对传感器性能的影响极小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4826087" y="3439454"/>
            <a:ext cx="2989118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J53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在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40℃~80℃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温度范围内具有低的温度频率系数，“低”的温度系数说明只是相对较低而已，并不是完全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没有；与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膜粘贴的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ZT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也可能会对敏感元件的频率造成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影响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2467389" y="3070122"/>
            <a:ext cx="66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果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5988725" y="3070122"/>
            <a:ext cx="66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燕尾形箭头 22"/>
          <p:cNvSpPr/>
          <p:nvPr/>
        </p:nvSpPr>
        <p:spPr>
          <a:xfrm>
            <a:off x="3952002" y="3089096"/>
            <a:ext cx="1395572" cy="331385"/>
          </a:xfrm>
          <a:prstGeom prst="notchedRightArrow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73" tIns="34287" rIns="68573" bIns="34287" anchor="ctr"/>
          <a:lstStyle/>
          <a:p>
            <a:pPr algn="ctr" defTabSz="685732">
              <a:defRPr/>
            </a:pPr>
            <a:endParaRPr lang="zh-CN" altLang="en-US" sz="1875">
              <a:latin typeface="+mj-ea"/>
              <a:ea typeface="+mj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600934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34911" y="408876"/>
            <a:ext cx="1515858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距离测试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0841" y="1478303"/>
            <a:ext cx="3006580" cy="1742303"/>
          </a:xfrm>
          <a:prstGeom prst="rect">
            <a:avLst/>
          </a:prstGeom>
          <a:noFill/>
        </p:spPr>
      </p:pic>
      <p:sp>
        <p:nvSpPr>
          <p:cNvPr id="16" name="矩形 15"/>
          <p:cNvSpPr/>
          <p:nvPr/>
        </p:nvSpPr>
        <p:spPr>
          <a:xfrm>
            <a:off x="1502114" y="3847382"/>
            <a:ext cx="298911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线谐振式路面状态传感器能够采用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S485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通信，其通信距离可达上百米，通过中继站能够传输上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千米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940616" y="3847382"/>
            <a:ext cx="298911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用默认发射功率（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mA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，在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遮挡不严重的情况下传感器通信距离为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0m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能够基本满足实际需要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26482389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14356" y="396964"/>
            <a:ext cx="169626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冰、融冰试验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0377" y="1719364"/>
            <a:ext cx="3461117" cy="2132961"/>
          </a:xfrm>
          <a:prstGeom prst="rect">
            <a:avLst/>
          </a:prstGeom>
          <a:noFill/>
        </p:spPr>
      </p:pic>
      <p:pic>
        <p:nvPicPr>
          <p:cNvPr id="16" name="图片 15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1494" y="1719364"/>
            <a:ext cx="3416829" cy="2153851"/>
          </a:xfrm>
          <a:prstGeom prst="rect">
            <a:avLst/>
          </a:prstGeom>
          <a:noFill/>
        </p:spPr>
      </p:pic>
      <p:sp>
        <p:nvSpPr>
          <p:cNvPr id="17" name="矩形 16"/>
          <p:cNvSpPr/>
          <p:nvPr/>
        </p:nvSpPr>
        <p:spPr>
          <a:xfrm>
            <a:off x="5042734" y="1382669"/>
            <a:ext cx="3200480" cy="3366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-</a:t>
            </a:r>
            <a:r>
              <a:rPr lang="zh-CN" altLang="en-US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干燥，</a:t>
            </a:r>
            <a:r>
              <a:rPr lang="en-US" altLang="zh-CN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-</a:t>
            </a:r>
            <a:r>
              <a:rPr lang="zh-CN" altLang="en-US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积水，</a:t>
            </a:r>
            <a:r>
              <a:rPr lang="en-US" altLang="zh-CN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-</a:t>
            </a:r>
            <a:r>
              <a:rPr lang="zh-CN" altLang="en-US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积冰，</a:t>
            </a:r>
            <a:r>
              <a:rPr lang="en-US" altLang="zh-CN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-</a:t>
            </a:r>
            <a:r>
              <a:rPr lang="zh-CN" altLang="en-US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冰，</a:t>
            </a:r>
            <a:r>
              <a:rPr lang="en-US" altLang="zh-CN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-</a:t>
            </a:r>
            <a:r>
              <a:rPr lang="zh-CN" altLang="en-US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融冰</a:t>
            </a:r>
            <a:endParaRPr lang="en-US" altLang="zh-CN" sz="1200" dirty="0" smtClean="0">
              <a:solidFill>
                <a:srgbClr val="FF99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1457565" y="4121014"/>
            <a:ext cx="298911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冰过程频率呈阶梯状上升，状态值为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结冰）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4896538" y="4121014"/>
            <a:ext cx="298911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融冰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过程频率呈阶梯状上升，状态值为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融冰），融冰结束后，状态值为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积水）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01506466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4" name="组合 13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0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11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12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3" name="文本框 12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论文绪论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矩形 14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18175742"/>
      </p:ext>
    </p:extLst>
  </p:cSld>
  <p:clrMapOvr>
    <a:masterClrMapping/>
  </p:clrMapOvr>
  <p:transition advTm="217">
    <p:wip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16496" y="419033"/>
            <a:ext cx="128478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抗干扰试验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70694" y="1350233"/>
            <a:ext cx="2721045" cy="1565961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  <p:pic>
        <p:nvPicPr>
          <p:cNvPr id="16" name="图片 15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9412" y="1350233"/>
            <a:ext cx="2784389" cy="1565961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</p:pic>
      <p:sp>
        <p:nvSpPr>
          <p:cNvPr id="17" name="矩形 16"/>
          <p:cNvSpPr/>
          <p:nvPr/>
        </p:nvSpPr>
        <p:spPr>
          <a:xfrm>
            <a:off x="1425764" y="3455930"/>
            <a:ext cx="2940496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山东交通学院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主研发的足尺路面加速加载试验系统（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LT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和回转式路面加速加载试验系统（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ALT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，可以模拟实际车辆碾压。轴载为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kN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00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次碾压测试，传感器数据仍为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常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4899660" y="3455931"/>
            <a:ext cx="291846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感器基本不受尘土碎石的干扰，稀泥对传感器有较大干扰，可能引起传感器误判为水，由于受其自身原理影响，需要额外添加例如湿度传感器等来进行辅助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判别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5699716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10405" y="406675"/>
            <a:ext cx="149814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际路面测试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1802" y="1552988"/>
            <a:ext cx="4925237" cy="2294082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</p:pic>
      <p:sp>
        <p:nvSpPr>
          <p:cNvPr id="16" name="矩形 15"/>
          <p:cNvSpPr/>
          <p:nvPr/>
        </p:nvSpPr>
        <p:spPr>
          <a:xfrm>
            <a:off x="1783027" y="4362092"/>
            <a:ext cx="540278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挪威由于纬度较高，在冬天经常出现路面积冰状况，由于路面结冰引起的交通事故也接连不断。实验室团队使用研制的传感器在挪威进行现场测试试验，其工作状况良好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58594921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222189" y="1775017"/>
            <a:ext cx="2978711" cy="131108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云形 5"/>
          <p:cNvSpPr/>
          <p:nvPr/>
        </p:nvSpPr>
        <p:spPr>
          <a:xfrm>
            <a:off x="4882477" y="876300"/>
            <a:ext cx="2556547" cy="1109605"/>
          </a:xfrm>
          <a:prstGeom prst="cloud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5109220" y="1200269"/>
            <a:ext cx="2262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感器怎么样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4661497" y="2179887"/>
            <a:ext cx="2262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还能怎么改进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02489844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4" name="组合 13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0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11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12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3" name="文本框 12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总结展望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矩形 14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95806386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 26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28" name="矩形 27"/>
          <p:cNvSpPr/>
          <p:nvPr/>
        </p:nvSpPr>
        <p:spPr>
          <a:xfrm>
            <a:off x="50800" y="97061"/>
            <a:ext cx="1183407" cy="356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5" name="文本框 34"/>
          <p:cNvSpPr txBox="1"/>
          <p:nvPr/>
        </p:nvSpPr>
        <p:spPr>
          <a:xfrm>
            <a:off x="25227" y="93911"/>
            <a:ext cx="1280392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6" name="直接连接符 45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4838250" y="1725733"/>
            <a:ext cx="15690" cy="3181547"/>
          </a:xfrm>
          <a:prstGeom prst="line">
            <a:avLst/>
          </a:prstGeom>
          <a:ln>
            <a:solidFill>
              <a:srgbClr val="0174AB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5770943" y="2323071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文总结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5770943" y="3677197"/>
            <a:ext cx="22873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未来展望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1301907" y="3866631"/>
            <a:ext cx="26574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ANTS</a:t>
            </a:r>
            <a:endParaRPr lang="zh-HK" altLang="en-US" sz="28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椭圆 28"/>
          <p:cNvSpPr/>
          <p:nvPr/>
        </p:nvSpPr>
        <p:spPr>
          <a:xfrm>
            <a:off x="1392196" y="2323071"/>
            <a:ext cx="2455400" cy="1412698"/>
          </a:xfrm>
          <a:prstGeom prst="ellipse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文本框 29"/>
          <p:cNvSpPr txBox="1"/>
          <p:nvPr/>
        </p:nvSpPr>
        <p:spPr>
          <a:xfrm>
            <a:off x="1713201" y="2767810"/>
            <a:ext cx="18678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z="28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00663224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 26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28" name="矩形 27"/>
          <p:cNvSpPr/>
          <p:nvPr/>
        </p:nvSpPr>
        <p:spPr>
          <a:xfrm>
            <a:off x="50800" y="97061"/>
            <a:ext cx="1183407" cy="356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5" name="文本框 34"/>
          <p:cNvSpPr txBox="1"/>
          <p:nvPr/>
        </p:nvSpPr>
        <p:spPr>
          <a:xfrm>
            <a:off x="25227" y="93911"/>
            <a:ext cx="1280392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6" name="直接连接符 45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7108185" y="403265"/>
            <a:ext cx="1082189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文总结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924535" y="1531369"/>
            <a:ext cx="504014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原理分析，系统设计，大量试验等进行研究分析后，传感器有如下优缺点：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1924535" y="2572375"/>
            <a:ext cx="66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点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1924535" y="2848315"/>
            <a:ext cx="526565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够分别路面积水、积冰和干燥等稳定路面状态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够定量测量积水、积冰厚度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够对相变较快的结冰和融冰的动态过程进行识别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1924535" y="4090205"/>
            <a:ext cx="6769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点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1931200" y="4459537"/>
            <a:ext cx="380739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上并能不能识别冰水混合物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量量程较小（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~4mm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受稀泥干扰影响较大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5850943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 26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28" name="矩形 27"/>
          <p:cNvSpPr/>
          <p:nvPr/>
        </p:nvSpPr>
        <p:spPr>
          <a:xfrm>
            <a:off x="50800" y="97061"/>
            <a:ext cx="1183407" cy="356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5" name="文本框 34"/>
          <p:cNvSpPr txBox="1"/>
          <p:nvPr/>
        </p:nvSpPr>
        <p:spPr>
          <a:xfrm>
            <a:off x="25227" y="93911"/>
            <a:ext cx="1280392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6" name="直接连接符 45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7108185" y="403265"/>
            <a:ext cx="1082189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未来展望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985484" y="1637848"/>
            <a:ext cx="500205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传感器自身出发，发掘更多的参数（如品质因数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，拓宽传感器量程和高干扰能力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985485" y="2631068"/>
            <a:ext cx="500205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添加新的测量手段，为传感器提供跟多的参数</a:t>
            </a:r>
            <a:r>
              <a:rPr lang="zh-CN" altLang="en-US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。</a:t>
            </a:r>
            <a:endParaRPr lang="en-US" altLang="zh-CN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986840" y="3716621"/>
            <a:ext cx="5000699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气象站中的各种数据进行融合，对路面状态准确判别与</a:t>
            </a:r>
            <a:r>
              <a:rPr lang="zh-CN" altLang="en-US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预报。</a:t>
            </a:r>
            <a:endParaRPr lang="en-US" altLang="zh-CN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985485" y="4802174"/>
            <a:ext cx="5002054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盐浓度测量，预测冰点温度，防除冰提供</a:t>
            </a:r>
            <a:r>
              <a:rPr lang="zh-CN" altLang="en-US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。</a:t>
            </a:r>
            <a:endParaRPr lang="en-US" altLang="zh-CN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4080208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24100" y="3744658"/>
            <a:ext cx="4495800" cy="938213"/>
          </a:xfrm>
          <a:prstGeom prst="rect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6600" b="1" spc="3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HANKS</a:t>
            </a:r>
            <a:endParaRPr lang="zh-HK" altLang="en-US" sz="66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009900" y="4773357"/>
            <a:ext cx="1244600" cy="431800"/>
          </a:xfrm>
          <a:prstGeom prst="rect">
            <a:avLst/>
          </a:prstGeom>
          <a:solidFill>
            <a:schemeClr val="accent2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AME</a:t>
            </a:r>
            <a:endParaRPr lang="zh-HK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" name="Group 4"/>
          <p:cNvGrpSpPr>
            <a:grpSpLocks noChangeAspect="1"/>
          </p:cNvGrpSpPr>
          <p:nvPr/>
        </p:nvGrpSpPr>
        <p:grpSpPr bwMode="auto">
          <a:xfrm>
            <a:off x="3648075" y="1637910"/>
            <a:ext cx="1847850" cy="1720986"/>
            <a:chOff x="1164" y="687"/>
            <a:chExt cx="3219" cy="2998"/>
          </a:xfrm>
          <a:solidFill>
            <a:srgbClr val="7C233E"/>
          </a:solidFill>
        </p:grpSpPr>
        <p:sp>
          <p:nvSpPr>
            <p:cNvPr id="10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/>
            </a:p>
          </p:txBody>
        </p:sp>
        <p:sp>
          <p:nvSpPr>
            <p:cNvPr id="11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/>
            </a:p>
          </p:txBody>
        </p:sp>
      </p:grpSp>
      <p:sp>
        <p:nvSpPr>
          <p:cNvPr id="9" name="文本框 8"/>
          <p:cNvSpPr txBox="1"/>
          <p:nvPr/>
        </p:nvSpPr>
        <p:spPr>
          <a:xfrm>
            <a:off x="4346054" y="4743035"/>
            <a:ext cx="16637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6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舒俊</a:t>
            </a:r>
            <a:endParaRPr lang="zh-HK" altLang="en-US" sz="26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8284631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4" name="矩形 13"/>
          <p:cNvSpPr/>
          <p:nvPr/>
        </p:nvSpPr>
        <p:spPr>
          <a:xfrm>
            <a:off x="50800" y="97061"/>
            <a:ext cx="1183407" cy="356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25227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4838250" y="1725733"/>
            <a:ext cx="0" cy="3386138"/>
          </a:xfrm>
          <a:prstGeom prst="line">
            <a:avLst/>
          </a:prstGeom>
          <a:ln>
            <a:solidFill>
              <a:srgbClr val="0174AB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/>
        </p:nvSpPr>
        <p:spPr>
          <a:xfrm>
            <a:off x="5756383" y="2216967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背景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5756107" y="2869799"/>
            <a:ext cx="23022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内外现状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文本框 53"/>
          <p:cNvSpPr txBox="1"/>
          <p:nvPr/>
        </p:nvSpPr>
        <p:spPr>
          <a:xfrm>
            <a:off x="5770943" y="3534131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意义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5770943" y="4198463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内容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7" name="文本框 66"/>
          <p:cNvSpPr txBox="1"/>
          <p:nvPr/>
        </p:nvSpPr>
        <p:spPr>
          <a:xfrm>
            <a:off x="1301907" y="3866631"/>
            <a:ext cx="26574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ANTS</a:t>
            </a:r>
            <a:endParaRPr lang="zh-HK" altLang="en-US" sz="28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椭圆 1"/>
          <p:cNvSpPr/>
          <p:nvPr/>
        </p:nvSpPr>
        <p:spPr>
          <a:xfrm>
            <a:off x="1392196" y="2323071"/>
            <a:ext cx="2455400" cy="1412698"/>
          </a:xfrm>
          <a:prstGeom prst="ellipse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8" name="文本框 67"/>
          <p:cNvSpPr txBox="1"/>
          <p:nvPr/>
        </p:nvSpPr>
        <p:spPr>
          <a:xfrm>
            <a:off x="1713201" y="2767810"/>
            <a:ext cx="18678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z="28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53005768"/>
      </p:ext>
    </p:extLst>
  </p:cSld>
  <p:clrMapOvr>
    <a:masterClrMapping/>
  </p:clrMapOvr>
  <p:transition advTm="737">
    <p:wip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45258" y="107749"/>
            <a:ext cx="1280392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369944" y="435260"/>
            <a:ext cx="108995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背景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椭圆 27"/>
          <p:cNvSpPr/>
          <p:nvPr/>
        </p:nvSpPr>
        <p:spPr>
          <a:xfrm>
            <a:off x="3821487" y="2721102"/>
            <a:ext cx="2014538" cy="2014538"/>
          </a:xfrm>
          <a:prstGeom prst="ellipse">
            <a:avLst/>
          </a:prstGeom>
          <a:solidFill>
            <a:srgbClr val="7C233E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b="1" spc="3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研究背景</a:t>
            </a:r>
            <a:endParaRPr lang="zh-HK" altLang="en-US" sz="32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椭圆 34"/>
          <p:cNvSpPr/>
          <p:nvPr/>
        </p:nvSpPr>
        <p:spPr>
          <a:xfrm>
            <a:off x="6698717" y="1799476"/>
            <a:ext cx="2115069" cy="1212573"/>
          </a:xfrm>
          <a:prstGeom prst="ellipse">
            <a:avLst/>
          </a:prstGeom>
          <a:solidFill>
            <a:srgbClr val="7C233E"/>
          </a:solidFill>
          <a:ln>
            <a:solidFill>
              <a:srgbClr val="0174AB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椭圆 35"/>
          <p:cNvSpPr/>
          <p:nvPr/>
        </p:nvSpPr>
        <p:spPr>
          <a:xfrm>
            <a:off x="6637415" y="4558746"/>
            <a:ext cx="2120696" cy="1116369"/>
          </a:xfrm>
          <a:prstGeom prst="ellipse">
            <a:avLst/>
          </a:prstGeom>
          <a:solidFill>
            <a:srgbClr val="7C233E"/>
          </a:solidFill>
          <a:ln>
            <a:solidFill>
              <a:srgbClr val="0174AB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椭圆 36"/>
          <p:cNvSpPr/>
          <p:nvPr/>
        </p:nvSpPr>
        <p:spPr>
          <a:xfrm>
            <a:off x="1455539" y="4351253"/>
            <a:ext cx="2040150" cy="1126924"/>
          </a:xfrm>
          <a:prstGeom prst="ellipse">
            <a:avLst/>
          </a:prstGeom>
          <a:solidFill>
            <a:srgbClr val="7C233E"/>
          </a:solidFill>
          <a:ln>
            <a:solidFill>
              <a:srgbClr val="0174AB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椭圆 37"/>
          <p:cNvSpPr/>
          <p:nvPr/>
        </p:nvSpPr>
        <p:spPr>
          <a:xfrm>
            <a:off x="452976" y="1673976"/>
            <a:ext cx="2355159" cy="1221291"/>
          </a:xfrm>
          <a:prstGeom prst="ellipse">
            <a:avLst/>
          </a:prstGeom>
          <a:solidFill>
            <a:srgbClr val="7C233E"/>
          </a:solidFill>
          <a:ln>
            <a:solidFill>
              <a:srgbClr val="0174AB"/>
            </a:solidFill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9" name="直接连接符 38"/>
          <p:cNvCxnSpPr/>
          <p:nvPr/>
        </p:nvCxnSpPr>
        <p:spPr>
          <a:xfrm>
            <a:off x="2619896" y="2438400"/>
            <a:ext cx="1359607" cy="792480"/>
          </a:xfrm>
          <a:prstGeom prst="line">
            <a:avLst/>
          </a:prstGeom>
          <a:ln w="28575">
            <a:solidFill>
              <a:srgbClr val="7C23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/>
          <p:cNvCxnSpPr>
            <a:stCxn id="37" idx="6"/>
            <a:endCxn id="28" idx="3"/>
          </p:cNvCxnSpPr>
          <p:nvPr/>
        </p:nvCxnSpPr>
        <p:spPr>
          <a:xfrm flipV="1">
            <a:off x="3495689" y="4440618"/>
            <a:ext cx="620820" cy="474097"/>
          </a:xfrm>
          <a:prstGeom prst="line">
            <a:avLst/>
          </a:prstGeom>
          <a:ln w="28575">
            <a:solidFill>
              <a:srgbClr val="7C23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stCxn id="36" idx="2"/>
          </p:cNvCxnSpPr>
          <p:nvPr/>
        </p:nvCxnSpPr>
        <p:spPr>
          <a:xfrm flipH="1" flipV="1">
            <a:off x="5403317" y="4351253"/>
            <a:ext cx="1234098" cy="765678"/>
          </a:xfrm>
          <a:prstGeom prst="line">
            <a:avLst/>
          </a:prstGeom>
          <a:ln w="28575">
            <a:solidFill>
              <a:srgbClr val="7C23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35" idx="2"/>
          </p:cNvCxnSpPr>
          <p:nvPr/>
        </p:nvCxnSpPr>
        <p:spPr>
          <a:xfrm flipH="1">
            <a:off x="5623560" y="2405763"/>
            <a:ext cx="1075157" cy="733677"/>
          </a:xfrm>
          <a:prstGeom prst="line">
            <a:avLst/>
          </a:prstGeom>
          <a:ln w="28575">
            <a:solidFill>
              <a:srgbClr val="7C23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矩形 1"/>
          <p:cNvSpPr/>
          <p:nvPr/>
        </p:nvSpPr>
        <p:spPr>
          <a:xfrm>
            <a:off x="709946" y="1961455"/>
            <a:ext cx="189725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面结冰导致交通事故增加</a:t>
            </a:r>
            <a:endParaRPr lang="zh-HK" altLang="zh-HK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955681" y="2082598"/>
            <a:ext cx="169391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有路面状态预报缺陷</a:t>
            </a:r>
            <a:endParaRPr lang="zh-HK" altLang="zh-HK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730159" y="4914715"/>
            <a:ext cx="205218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家相应政策要求</a:t>
            </a:r>
            <a:endParaRPr lang="zh-HK" altLang="zh-HK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584645" y="4719938"/>
            <a:ext cx="179904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有传感器缺陷</a:t>
            </a:r>
            <a:endParaRPr lang="zh-HK" altLang="zh-HK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53963585"/>
      </p:ext>
    </p:extLst>
  </p:cSld>
  <p:clrMapOvr>
    <a:masterClrMapping/>
  </p:clrMapOvr>
  <p:transition advTm="38">
    <p:wip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45258" y="107749"/>
            <a:ext cx="1280392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369944" y="435260"/>
            <a:ext cx="1319070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内外</a:t>
            </a:r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状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73561940"/>
              </p:ext>
            </p:extLst>
          </p:nvPr>
        </p:nvGraphicFramePr>
        <p:xfrm>
          <a:off x="369944" y="1257299"/>
          <a:ext cx="8496300" cy="4689235"/>
        </p:xfrm>
        <a:graphic>
          <a:graphicData uri="http://schemas.openxmlformats.org/drawingml/2006/table">
            <a:tbl>
              <a:tblPr firstRow="1" firstCol="1" bandRow="1">
                <a:effectLst>
                  <a:outerShdw blurRad="50800" dist="50800" dir="5400000" algn="ctr" rotWithShape="0">
                    <a:schemeClr val="bg1"/>
                  </a:outerShdw>
                </a:effectLst>
              </a:tblPr>
              <a:tblGrid>
                <a:gridCol w="1268356"/>
                <a:gridCol w="1274818"/>
                <a:gridCol w="2620907"/>
                <a:gridCol w="1514475"/>
                <a:gridCol w="1817744"/>
              </a:tblGrid>
              <a:tr h="255549">
                <a:tc gridSpan="2"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测量方法</a:t>
                      </a:r>
                      <a:endParaRPr lang="zh-CN" sz="1200" kern="100" dirty="0">
                        <a:ln>
                          <a:noFill/>
                        </a:ln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5786" marR="55786" marT="0" marB="0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测量原理</a:t>
                      </a:r>
                      <a:endParaRPr lang="zh-CN" sz="1200" kern="100" dirty="0">
                        <a:ln>
                          <a:noFill/>
                        </a:ln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5786" marR="55786" marT="0" marB="0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优点</a:t>
                      </a:r>
                    </a:p>
                  </a:txBody>
                  <a:tcPr marL="55786" marR="55786" marT="0" marB="0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ln>
                            <a:noFill/>
                          </a:ln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缺点</a:t>
                      </a:r>
                      <a:endParaRPr lang="zh-CN" sz="1200" kern="100" dirty="0">
                        <a:ln>
                          <a:noFill/>
                        </a:ln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55786" marR="55786" marT="0" marB="0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14136">
                <a:tc row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反射光强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 smtClean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多波段反射光强测量法</a:t>
                      </a:r>
                      <a:endParaRPr lang="zh-CN" sz="1200" kern="100" dirty="0">
                        <a:ln>
                          <a:noFill/>
                        </a:ln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通过测量路面对</a:t>
                      </a:r>
                      <a:r>
                        <a:rPr lang="en-US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</a:t>
                      </a: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种波段光的吸收（反射）情况来判断路面状态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区分三种路面状态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能定量测量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68551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 smtClean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变角度反射光强测量法</a:t>
                      </a:r>
                      <a:endParaRPr lang="zh-CN" sz="1200" kern="100" dirty="0">
                        <a:ln>
                          <a:noFill/>
                        </a:ln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通过改变传感器与路面法线的夹角，检测不同角度下的反射光强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在基准已知的情况下区分三种路面状态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能定量测量，安装要求较高，判断路面状态时需要基准值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14136">
                <a:tc row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偏振光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偏振光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通过测量经路面反射后两个方向的偏振光来进行判断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区分两种路面状态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能很好区分积水结冰路面，安装要求高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1413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偏振、散射互补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通过测量偏振和散射两部分的光来进行互补判断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区分三种路面状态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安装角度要求高，容易受环境光影响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79360">
                <a:tc row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电容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固定电容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测量上下相邻两电极间的容值，差值大的地方就是冰（水）和空气分界处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区分两种路面状态，能够定量测量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能区分冰和水，定量测量精度不高，不易安装在路面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1413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相对电容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测量高频和低频下的相对电容来进行路面状态判断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区分三种路面状态，定量测量积冰厚度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能定量测量积水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14136">
                <a:tc grid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光纤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利用路面状态不同时，光路改变，进入接收光纤束光量不同来进行判断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能够区分两种路面状态，能够定量测量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不能区分冰和水，受环境光影响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79360">
                <a:tc gridSpan="2"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rgbClr val="ED7D3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谐振式频率测量法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rgbClr val="ED7D3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敏感元件的谐振频率会随积冰或积水发生变化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rgbClr val="ED7D3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能够区分三</a:t>
                      </a:r>
                      <a:r>
                        <a:rPr lang="zh-CN" sz="1200" kern="100" dirty="0" smtClean="0">
                          <a:ln>
                            <a:noFill/>
                          </a:ln>
                          <a:solidFill>
                            <a:srgbClr val="ED7D3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种状态</a:t>
                      </a: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rgbClr val="ED7D3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，能够定量测量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indent="0" algn="l" defTabSz="914400" rtl="0" eaLnBrk="1" latinLnBrk="0" hangingPunct="1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ln>
                            <a:noFill/>
                          </a:ln>
                          <a:solidFill>
                            <a:srgbClr val="ED7D31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受温度影响严重，齐平路面安装容易被碾压</a:t>
                      </a:r>
                    </a:p>
                  </a:txBody>
                  <a:tcPr marL="55786" marR="55786" marT="0" marB="0" anchor="ctr">
                    <a:lnL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7C233E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5025609"/>
      </p:ext>
    </p:extLst>
  </p:cSld>
  <p:clrMapOvr>
    <a:masterClrMapping/>
  </p:clrMapOvr>
  <p:transition advTm="240">
    <p:wip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45258" y="107749"/>
            <a:ext cx="1280392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369944" y="435260"/>
            <a:ext cx="108995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意义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2" name="矩形 81"/>
          <p:cNvSpPr/>
          <p:nvPr/>
        </p:nvSpPr>
        <p:spPr>
          <a:xfrm>
            <a:off x="1852668" y="1939895"/>
            <a:ext cx="564541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  <a:r>
              <a:rPr lang="zh-CN" altLang="en-US" sz="20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面</a:t>
            </a:r>
            <a:r>
              <a:rPr lang="zh-CN" altLang="en-US" sz="20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检测（定性、定量检测</a:t>
            </a:r>
            <a:r>
              <a:rPr lang="zh-CN" altLang="en-US" sz="20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，为路面状态检测提供新的方案。</a:t>
            </a:r>
            <a:endParaRPr lang="zh-HK" altLang="zh-HK" sz="20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7" name="矩形 86"/>
          <p:cNvSpPr/>
          <p:nvPr/>
        </p:nvSpPr>
        <p:spPr>
          <a:xfrm>
            <a:off x="1852668" y="3037387"/>
            <a:ext cx="564541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ct val="150000"/>
              </a:lnSpc>
            </a:pPr>
            <a:r>
              <a:rPr lang="zh-CN" altLang="en-US" sz="20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路面状态实时监控，及时发布路面结冰预警信息，减少交通事故发生概率，为路政部门防除冰工作提供可靠</a:t>
            </a:r>
            <a:r>
              <a:rPr lang="zh-CN" altLang="en-US" sz="20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。</a:t>
            </a:r>
            <a:endParaRPr lang="zh-HK" altLang="zh-HK" sz="20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8" name="矩形 87"/>
          <p:cNvSpPr/>
          <p:nvPr/>
        </p:nvSpPr>
        <p:spPr>
          <a:xfrm>
            <a:off x="1852668" y="4596544"/>
            <a:ext cx="5645412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0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国内相关应用领域提供简单、经济的解决方案。</a:t>
            </a:r>
            <a:endParaRPr lang="zh-HK" altLang="zh-HK" sz="20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18816066"/>
      </p:ext>
    </p:extLst>
  </p:cSld>
  <p:clrMapOvr>
    <a:masterClrMapping/>
  </p:clrMapOvr>
  <p:transition advTm="1000">
    <p:wip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45258" y="107749"/>
            <a:ext cx="1280392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369944" y="435260"/>
            <a:ext cx="108995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内容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燕尾形箭头 34"/>
          <p:cNvSpPr/>
          <p:nvPr/>
        </p:nvSpPr>
        <p:spPr>
          <a:xfrm>
            <a:off x="223322" y="3161231"/>
            <a:ext cx="8705849" cy="331385"/>
          </a:xfrm>
          <a:prstGeom prst="notchedRightArrow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73" tIns="34287" rIns="68573" bIns="34287" anchor="ctr"/>
          <a:lstStyle/>
          <a:p>
            <a:pPr algn="ctr" defTabSz="685732">
              <a:defRPr/>
            </a:pPr>
            <a:endParaRPr lang="zh-CN" altLang="en-US" sz="1875">
              <a:latin typeface="+mj-ea"/>
              <a:ea typeface="+mj-ea"/>
              <a:cs typeface="Arial" panose="020B0604020202020204" pitchFamily="34" charset="0"/>
            </a:endParaRPr>
          </a:p>
        </p:txBody>
      </p:sp>
      <p:sp>
        <p:nvSpPr>
          <p:cNvPr id="2" name="椭圆 1"/>
          <p:cNvSpPr/>
          <p:nvPr/>
        </p:nvSpPr>
        <p:spPr>
          <a:xfrm>
            <a:off x="956901" y="2888604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文本框 36"/>
          <p:cNvSpPr txBox="1"/>
          <p:nvPr/>
        </p:nvSpPr>
        <p:spPr>
          <a:xfrm>
            <a:off x="1184612" y="2917014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>
                <a:solidFill>
                  <a:srgbClr val="7C233E"/>
                </a:solidFill>
              </a:rPr>
              <a:t>1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37" name="椭圆 36"/>
          <p:cNvSpPr/>
          <p:nvPr/>
        </p:nvSpPr>
        <p:spPr>
          <a:xfrm>
            <a:off x="2875118" y="2878086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文本框 36"/>
          <p:cNvSpPr txBox="1"/>
          <p:nvPr/>
        </p:nvSpPr>
        <p:spPr>
          <a:xfrm>
            <a:off x="3102829" y="2906496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 smtClean="0">
                <a:solidFill>
                  <a:srgbClr val="7C233E"/>
                </a:solidFill>
              </a:rPr>
              <a:t>2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39" name="椭圆 38"/>
          <p:cNvSpPr/>
          <p:nvPr/>
        </p:nvSpPr>
        <p:spPr>
          <a:xfrm>
            <a:off x="4897667" y="2878086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文本框 36"/>
          <p:cNvSpPr txBox="1"/>
          <p:nvPr/>
        </p:nvSpPr>
        <p:spPr>
          <a:xfrm>
            <a:off x="5126441" y="2934906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>
                <a:solidFill>
                  <a:srgbClr val="7C233E"/>
                </a:solidFill>
              </a:rPr>
              <a:t>3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41" name="椭圆 40"/>
          <p:cNvSpPr/>
          <p:nvPr/>
        </p:nvSpPr>
        <p:spPr>
          <a:xfrm>
            <a:off x="6977731" y="2879517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文本框 36"/>
          <p:cNvSpPr txBox="1"/>
          <p:nvPr/>
        </p:nvSpPr>
        <p:spPr>
          <a:xfrm>
            <a:off x="7205442" y="2907927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>
                <a:solidFill>
                  <a:srgbClr val="7C233E"/>
                </a:solidFill>
              </a:rPr>
              <a:t>4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43" name="椭圆 42"/>
          <p:cNvSpPr/>
          <p:nvPr/>
        </p:nvSpPr>
        <p:spPr>
          <a:xfrm>
            <a:off x="10372435" y="2431404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文本框 36"/>
          <p:cNvSpPr txBox="1"/>
          <p:nvPr/>
        </p:nvSpPr>
        <p:spPr>
          <a:xfrm>
            <a:off x="10600146" y="2459814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>
                <a:solidFill>
                  <a:srgbClr val="7C233E"/>
                </a:solidFill>
              </a:rPr>
              <a:t>5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9596059" y="456942"/>
            <a:ext cx="183933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稳定的路面状态</a:t>
            </a: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算法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能够准确识别路面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。</a:t>
            </a:r>
            <a:endParaRPr lang="zh-HK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2431787" y="1173073"/>
            <a:ext cx="1839335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</a:t>
            </a: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主要介绍传感器设计，包括机械结构、电路、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算法等。</a:t>
            </a:r>
            <a:endParaRPr lang="zh-HK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540231" y="3904600"/>
            <a:ext cx="1839335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</a:t>
            </a:r>
            <a:r>
              <a:rPr lang="zh-CN" altLang="en-US" sz="1600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作</a:t>
            </a: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建立模型进行仿真，为之后的结构优化及方案选择提供完善的理论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。</a:t>
            </a:r>
            <a:endParaRPr lang="zh-HK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4454336" y="3904600"/>
            <a:ext cx="1839335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了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满足不同的使用情况，简化安装，设计</a:t>
            </a: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谐振式路面状态传感器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。</a:t>
            </a:r>
            <a:endParaRPr lang="zh-HK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6534400" y="1160471"/>
            <a:ext cx="1839335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拟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面环境进行各种路面状态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1600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通过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果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来改进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。</a:t>
            </a:r>
            <a:endParaRPr lang="zh-HK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12429305"/>
      </p:ext>
    </p:extLst>
  </p:cSld>
  <p:clrMapOvr>
    <a:masterClrMapping/>
  </p:clrMapOvr>
  <p:transition advTm="1036">
    <p:wip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3_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829</TotalTime>
  <Words>2719</Words>
  <Application>Microsoft Office PowerPoint</Application>
  <PresentationFormat>全屏显示(4:3)</PresentationFormat>
  <Paragraphs>492</Paragraphs>
  <Slides>4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7</vt:i4>
      </vt:variant>
    </vt:vector>
  </HeadingPairs>
  <TitlesOfParts>
    <vt:vector size="57" baseType="lpstr">
      <vt:lpstr>新細明體</vt:lpstr>
      <vt:lpstr>宋体</vt:lpstr>
      <vt:lpstr>微软雅黑</vt:lpstr>
      <vt:lpstr>Arial</vt:lpstr>
      <vt:lpstr>Calibri</vt:lpstr>
      <vt:lpstr>Calibri Light</vt:lpstr>
      <vt:lpstr>Cambria Math</vt:lpstr>
      <vt:lpstr>Office 主题</vt:lpstr>
      <vt:lpstr>3_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USER</dc:creator>
  <cp:lastModifiedBy>Junior</cp:lastModifiedBy>
  <cp:revision>272</cp:revision>
  <dcterms:created xsi:type="dcterms:W3CDTF">2015-02-19T23:46:49Z</dcterms:created>
  <dcterms:modified xsi:type="dcterms:W3CDTF">2017-05-16T14:54:01Z</dcterms:modified>
</cp:coreProperties>
</file>